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7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8.xml" ContentType="application/vnd.openxmlformats-officedocument.theme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9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theme/theme10.xml" ContentType="application/vnd.openxmlformats-officedocument.theme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theme/theme11.xml" ContentType="application/vnd.openxmlformats-officedocument.theme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theme/theme12.xml" ContentType="application/vnd.openxmlformats-officedocument.theme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theme/theme13.xml" ContentType="application/vnd.openxmlformats-officedocument.theme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theme/theme14.xml" ContentType="application/vnd.openxmlformats-officedocument.theme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theme/theme15.xml" ContentType="application/vnd.openxmlformats-officedocument.theme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  <p:sldMasterId id="2147483686" r:id="rId3"/>
    <p:sldMasterId id="2147483697" r:id="rId4"/>
    <p:sldMasterId id="2147483709" r:id="rId5"/>
    <p:sldMasterId id="2147483721" r:id="rId6"/>
    <p:sldMasterId id="2147483734" r:id="rId7"/>
    <p:sldMasterId id="2147483747" r:id="rId8"/>
    <p:sldMasterId id="2147483760" r:id="rId9"/>
    <p:sldMasterId id="2147483784" r:id="rId10"/>
    <p:sldMasterId id="2147483796" r:id="rId11"/>
    <p:sldMasterId id="2147483808" r:id="rId12"/>
    <p:sldMasterId id="2147483821" r:id="rId13"/>
    <p:sldMasterId id="2147483833" r:id="rId14"/>
    <p:sldMasterId id="2147483845" r:id="rId15"/>
    <p:sldMasterId id="2147483858" r:id="rId16"/>
  </p:sldMasterIdLst>
  <p:notesMasterIdLst>
    <p:notesMasterId r:id="rId74"/>
  </p:notesMasterIdLst>
  <p:handoutMasterIdLst>
    <p:handoutMasterId r:id="rId75"/>
  </p:handoutMasterIdLst>
  <p:sldIdLst>
    <p:sldId id="256" r:id="rId17"/>
    <p:sldId id="320" r:id="rId18"/>
    <p:sldId id="257" r:id="rId19"/>
    <p:sldId id="258" r:id="rId20"/>
    <p:sldId id="261" r:id="rId21"/>
    <p:sldId id="317" r:id="rId22"/>
    <p:sldId id="262" r:id="rId23"/>
    <p:sldId id="318" r:id="rId24"/>
    <p:sldId id="264" r:id="rId25"/>
    <p:sldId id="263" r:id="rId26"/>
    <p:sldId id="274" r:id="rId27"/>
    <p:sldId id="275" r:id="rId28"/>
    <p:sldId id="276" r:id="rId29"/>
    <p:sldId id="278" r:id="rId30"/>
    <p:sldId id="279" r:id="rId31"/>
    <p:sldId id="281" r:id="rId32"/>
    <p:sldId id="282" r:id="rId33"/>
    <p:sldId id="310" r:id="rId34"/>
    <p:sldId id="283" r:id="rId35"/>
    <p:sldId id="311" r:id="rId36"/>
    <p:sldId id="284" r:id="rId37"/>
    <p:sldId id="285" r:id="rId38"/>
    <p:sldId id="286" r:id="rId39"/>
    <p:sldId id="287" r:id="rId40"/>
    <p:sldId id="288" r:id="rId41"/>
    <p:sldId id="289" r:id="rId42"/>
    <p:sldId id="290" r:id="rId43"/>
    <p:sldId id="291" r:id="rId44"/>
    <p:sldId id="312" r:id="rId45"/>
    <p:sldId id="292" r:id="rId46"/>
    <p:sldId id="293" r:id="rId47"/>
    <p:sldId id="259" r:id="rId48"/>
    <p:sldId id="319" r:id="rId49"/>
    <p:sldId id="272" r:id="rId50"/>
    <p:sldId id="297" r:id="rId51"/>
    <p:sldId id="298" r:id="rId52"/>
    <p:sldId id="301" r:id="rId53"/>
    <p:sldId id="304" r:id="rId54"/>
    <p:sldId id="294" r:id="rId55"/>
    <p:sldId id="296" r:id="rId56"/>
    <p:sldId id="314" r:id="rId57"/>
    <p:sldId id="303" r:id="rId58"/>
    <p:sldId id="315" r:id="rId59"/>
    <p:sldId id="266" r:id="rId60"/>
    <p:sldId id="325" r:id="rId61"/>
    <p:sldId id="326" r:id="rId62"/>
    <p:sldId id="260" r:id="rId63"/>
    <p:sldId id="268" r:id="rId64"/>
    <p:sldId id="269" r:id="rId65"/>
    <p:sldId id="329" r:id="rId66"/>
    <p:sldId id="316" r:id="rId67"/>
    <p:sldId id="307" r:id="rId68"/>
    <p:sldId id="305" r:id="rId69"/>
    <p:sldId id="306" r:id="rId70"/>
    <p:sldId id="299" r:id="rId71"/>
    <p:sldId id="273" r:id="rId72"/>
    <p:sldId id="324" r:id="rId73"/>
  </p:sldIdLst>
  <p:sldSz cx="12192000" cy="6858000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0DFFFF"/>
    <a:srgbClr val="11E5FB"/>
    <a:srgbClr val="FF3300"/>
    <a:srgbClr val="FF9999"/>
    <a:srgbClr val="99FF99"/>
    <a:srgbClr val="CC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1348" autoAdjust="0"/>
    <p:restoredTop sz="88299" autoAdjust="0"/>
  </p:normalViewPr>
  <p:slideViewPr>
    <p:cSldViewPr snapToGrid="0">
      <p:cViewPr varScale="1">
        <p:scale>
          <a:sx n="107" d="100"/>
          <a:sy n="107" d="100"/>
        </p:scale>
        <p:origin x="176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9572"/>
    </p:cViewPr>
  </p:sorterViewPr>
  <p:notesViewPr>
    <p:cSldViewPr snapToGrid="0">
      <p:cViewPr varScale="1">
        <p:scale>
          <a:sx n="103" d="100"/>
          <a:sy n="103" d="100"/>
        </p:scale>
        <p:origin x="1560" y="1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0.xml"/><Relationship Id="rId21" Type="http://schemas.openxmlformats.org/officeDocument/2006/relationships/slide" Target="slides/slide5.xml"/><Relationship Id="rId42" Type="http://schemas.openxmlformats.org/officeDocument/2006/relationships/slide" Target="slides/slide26.xml"/><Relationship Id="rId47" Type="http://schemas.openxmlformats.org/officeDocument/2006/relationships/slide" Target="slides/slide31.xml"/><Relationship Id="rId63" Type="http://schemas.openxmlformats.org/officeDocument/2006/relationships/slide" Target="slides/slide47.xml"/><Relationship Id="rId68" Type="http://schemas.openxmlformats.org/officeDocument/2006/relationships/slide" Target="slides/slide52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8.xml"/><Relationship Id="rId32" Type="http://schemas.openxmlformats.org/officeDocument/2006/relationships/slide" Target="slides/slide16.xml"/><Relationship Id="rId37" Type="http://schemas.openxmlformats.org/officeDocument/2006/relationships/slide" Target="slides/slide21.xml"/><Relationship Id="rId40" Type="http://schemas.openxmlformats.org/officeDocument/2006/relationships/slide" Target="slides/slide24.xml"/><Relationship Id="rId45" Type="http://schemas.openxmlformats.org/officeDocument/2006/relationships/slide" Target="slides/slide29.xml"/><Relationship Id="rId53" Type="http://schemas.openxmlformats.org/officeDocument/2006/relationships/slide" Target="slides/slide37.xml"/><Relationship Id="rId58" Type="http://schemas.openxmlformats.org/officeDocument/2006/relationships/slide" Target="slides/slide42.xml"/><Relationship Id="rId66" Type="http://schemas.openxmlformats.org/officeDocument/2006/relationships/slide" Target="slides/slide50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45.xml"/><Relationship Id="rId19" Type="http://schemas.openxmlformats.org/officeDocument/2006/relationships/slide" Target="slides/slide3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6.xml"/><Relationship Id="rId27" Type="http://schemas.openxmlformats.org/officeDocument/2006/relationships/slide" Target="slides/slide11.xml"/><Relationship Id="rId30" Type="http://schemas.openxmlformats.org/officeDocument/2006/relationships/slide" Target="slides/slide14.xml"/><Relationship Id="rId35" Type="http://schemas.openxmlformats.org/officeDocument/2006/relationships/slide" Target="slides/slide19.xml"/><Relationship Id="rId43" Type="http://schemas.openxmlformats.org/officeDocument/2006/relationships/slide" Target="slides/slide27.xml"/><Relationship Id="rId48" Type="http://schemas.openxmlformats.org/officeDocument/2006/relationships/slide" Target="slides/slide32.xml"/><Relationship Id="rId56" Type="http://schemas.openxmlformats.org/officeDocument/2006/relationships/slide" Target="slides/slide40.xml"/><Relationship Id="rId64" Type="http://schemas.openxmlformats.org/officeDocument/2006/relationships/slide" Target="slides/slide48.xml"/><Relationship Id="rId69" Type="http://schemas.openxmlformats.org/officeDocument/2006/relationships/slide" Target="slides/slide53.xml"/><Relationship Id="rId77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5.xml"/><Relationship Id="rId72" Type="http://schemas.openxmlformats.org/officeDocument/2006/relationships/slide" Target="slides/slide56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1.xml"/><Relationship Id="rId25" Type="http://schemas.openxmlformats.org/officeDocument/2006/relationships/slide" Target="slides/slide9.xml"/><Relationship Id="rId33" Type="http://schemas.openxmlformats.org/officeDocument/2006/relationships/slide" Target="slides/slide17.xml"/><Relationship Id="rId38" Type="http://schemas.openxmlformats.org/officeDocument/2006/relationships/slide" Target="slides/slide22.xml"/><Relationship Id="rId46" Type="http://schemas.openxmlformats.org/officeDocument/2006/relationships/slide" Target="slides/slide30.xml"/><Relationship Id="rId59" Type="http://schemas.openxmlformats.org/officeDocument/2006/relationships/slide" Target="slides/slide43.xml"/><Relationship Id="rId67" Type="http://schemas.openxmlformats.org/officeDocument/2006/relationships/slide" Target="slides/slide51.xml"/><Relationship Id="rId20" Type="http://schemas.openxmlformats.org/officeDocument/2006/relationships/slide" Target="slides/slide4.xml"/><Relationship Id="rId41" Type="http://schemas.openxmlformats.org/officeDocument/2006/relationships/slide" Target="slides/slide25.xml"/><Relationship Id="rId54" Type="http://schemas.openxmlformats.org/officeDocument/2006/relationships/slide" Target="slides/slide38.xml"/><Relationship Id="rId62" Type="http://schemas.openxmlformats.org/officeDocument/2006/relationships/slide" Target="slides/slide46.xml"/><Relationship Id="rId70" Type="http://schemas.openxmlformats.org/officeDocument/2006/relationships/slide" Target="slides/slide54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7.xml"/><Relationship Id="rId28" Type="http://schemas.openxmlformats.org/officeDocument/2006/relationships/slide" Target="slides/slide12.xml"/><Relationship Id="rId36" Type="http://schemas.openxmlformats.org/officeDocument/2006/relationships/slide" Target="slides/slide20.xml"/><Relationship Id="rId49" Type="http://schemas.openxmlformats.org/officeDocument/2006/relationships/slide" Target="slides/slide33.xml"/><Relationship Id="rId57" Type="http://schemas.openxmlformats.org/officeDocument/2006/relationships/slide" Target="slides/slide41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5.xml"/><Relationship Id="rId44" Type="http://schemas.openxmlformats.org/officeDocument/2006/relationships/slide" Target="slides/slide28.xml"/><Relationship Id="rId52" Type="http://schemas.openxmlformats.org/officeDocument/2006/relationships/slide" Target="slides/slide36.xml"/><Relationship Id="rId60" Type="http://schemas.openxmlformats.org/officeDocument/2006/relationships/slide" Target="slides/slide44.xml"/><Relationship Id="rId65" Type="http://schemas.openxmlformats.org/officeDocument/2006/relationships/slide" Target="slides/slide49.xml"/><Relationship Id="rId73" Type="http://schemas.openxmlformats.org/officeDocument/2006/relationships/slide" Target="slides/slide57.xml"/><Relationship Id="rId78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2.xml"/><Relationship Id="rId39" Type="http://schemas.openxmlformats.org/officeDocument/2006/relationships/slide" Target="slides/slide23.xml"/><Relationship Id="rId34" Type="http://schemas.openxmlformats.org/officeDocument/2006/relationships/slide" Target="slides/slide18.xml"/><Relationship Id="rId50" Type="http://schemas.openxmlformats.org/officeDocument/2006/relationships/slide" Target="slides/slide34.xml"/><Relationship Id="rId55" Type="http://schemas.openxmlformats.org/officeDocument/2006/relationships/slide" Target="slides/slide39.xml"/><Relationship Id="rId76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5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5EB586-10C8-47A1-A388-8FEC4646166D}" type="datetimeFigureOut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132091-23AD-45B2-AAC8-5FD8F672E1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911715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60EADD9-5ADD-4793-81C5-5221F27674E9}" type="datetimeFigureOut">
              <a:rPr lang="ru-RU"/>
              <a:pPr>
                <a:defRPr/>
              </a:pPr>
              <a:t>26.10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5508478-0025-4FA6-BC7B-2B467DDBE6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В данной лекции организация мероприятий СП(П) обеспечения будет представлена шире и коснется вопроса противоэпидемической защиты личного состава воинских частей (организаций) и населения в ЧС. Материал лекции представлен в виде слайдов с конкретной информацией, что позволит использовать ее в последующей практической работе НМС воинской части (организации)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86204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74511" y="386644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74511" y="3632906"/>
            <a:ext cx="5486400" cy="4246738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ировка санитарно-противоэпидемических (профилактических) мероприятий согласно учению о причинах и условиях развития эпидемического процесса проводится по их направленности на звенья эпидемического процесса и представлена на слайде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мероприятиям, направленным на источник инфекции при антропонозных заболеваниях относятся: в отношении больного (носителя) - выявление, изоляция, госпитализация, диагностика и лечение (санация); в отношении коллектива – режимно-ограничительные мероприятия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мероприятиям, направленным на источник инфекции при зоонозных заболеваниях относятся ветеринарно-санитарные мероприятия, которые проводятся в отношении домашних и служебных животных, а также дератизация, которая проводится для уничтожения грызуно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02086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но-ограничительные мероприятия проводятся с целью предупреждения заноса инфекции в воинские части, а также, при появлении инфекционных заболеваний среди личного состава, с целью скорейшей ликвидации возникших эпидемических очагов и предупреждение выноса инфекции из войск. Выделяют следующие виды режимно-ограничительных мероприятий: усиленное медицинское наблюдение, обсервация и карантин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51116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26533" y="4400550"/>
            <a:ext cx="5486400" cy="3600450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иленное медицинское наблюдение вводится распоряжением начальника медицинской службы воинской части в следующих случаях: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угрозе заноса инфекций в воинскую часть от местного населения и из природных очагов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выявлении признаков ухудшения эпидемиологической ситуации (появление ранее не регистрировавшихся в воинской части, не характерных для данной местности и времени года, нозологических форм, либо превышение уровня спорадической заболеваемости от 3 до 10%)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78638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м назначением усиленного медицинского наблюдения за личным составом является раннее активное выявление больных, которое осуществляется при: 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лановых осмотрах личного состава (утренние осмотры, телесные осмотры перед помывкой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едрейсовые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осмотры водителей и др.)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олнительных опросах жалоб и осмотрах (например, перед приемами пищи)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лучае необходимости, могут проводится медицинские осмотры с термометрией и использоваться лабораторные методы исследовани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84023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сервация – это комплекс ограничительных и противоэпидемических мероприятий, направленных на локализацию и ликвидацию эпидемического очага в воинской части, недопущение выноса инфекции за ее пределы, а в некоторых случаях – для предотвращения заноса инфекции в часть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 обсервации устанавливается приказом командира воинской части (соединения</a:t>
            </a:r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33047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821267" y="420511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316089" y="3635022"/>
            <a:ext cx="6242755" cy="5050191"/>
          </a:xfrm>
        </p:spPr>
        <p:txBody>
          <a:bodyPr/>
          <a:lstStyle/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сервация предполагает наряду с мероприятиями, проводимыми в ходе усиленного медицинского наблюдения, частичное ограничение передвижений и перемещений личного состава как внутри воинской части, так и за ее пределы, развертывание нештатных изоляторов (при необходимости)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раничение перемещений личного состава внутри воинской части предусматривает: временную отмену массовых мероприятий; отдельное размещение прибывших из командировок и отпусков; организацию (при возможности) двух-трехсменного питания; ограничение общения личного состава различных подразделений, а также с личным составом соседних частей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граничение перемещений личного состава за пределы воинской части предусматривает: отмену увольнений из расположения части; ограничение убытия военнослужащих в командировки и отпуска; запрещение приема посетителей; ограничение выезда, въезда и транзитного проезда через район обсервации и вывоза из него вооружения, боевой техники и материальных средств без предварительного их обеззараживания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98589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37822" y="4423128"/>
            <a:ext cx="5486400" cy="4054828"/>
          </a:xfrm>
        </p:spPr>
        <p:txBody>
          <a:bodyPr/>
          <a:lstStyle/>
          <a:p>
            <a:r>
              <a:rPr lang="ru-RU" sz="1600" b="1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рантин</a:t>
            </a:r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– комплекс режимных и противоэпидемических мероприятий, направленных на полную изоляцию эпидемического очага и ликвидацию в нем инфекционной заболеваемости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арантин</a:t>
            </a:r>
            <a:r>
              <a:rPr lang="ru-RU" sz="1600" i="1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огласно Федеральному закону №52-ФЗ от 1999 г., это – административные, медико-санитарные, ветеринарные и иные меры, направленные на предотвращение распространения инфекционных заболеваний и предусматривающие особый режим хозяйственной и иной деятельности, ограничение передвижения населения, транспортных средств, грузов, товаров и животных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ежим карантина устанавливается приказом командующего войсками военного округа, а в военное время – командующим армией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30387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318911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720902" y="3508728"/>
            <a:ext cx="5486400" cy="5082116"/>
          </a:xfrm>
        </p:spPr>
        <p:txBody>
          <a:bodyPr/>
          <a:lstStyle/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и наложении карантина на воинскую часть (соединение) должны быть проведены следующие мероприятия: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означение на местности и вооруженную охрану района карантина;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запрещение выезда из района карантина и максимальное ограничение въезда в него;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аксимальное разобщение личного состава (размещение, питание и организация боевой подготовки проводится повзводно);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ю в районе карантина комендантской службы;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набжение частей (соединений) через перегрузочные площадки;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экстренной профилактики, иммунизации (по показаниям);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дезинфекции, дезинсекции и дератизации;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еревод медицинских подразделений на СПЭР, усиление их специалистами ЛПО и СПО, необходимыми средствами и имущество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17080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ратизация – это комплекс мероприятий по уничтожению или снижению численности грызунов, проводимый в целях предупреждения заражения личного состава возбудителями зоонозных инфекций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ми дератизации являются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Профилактическая: которая подразумевает проведение санитарно-технических, санитарно-гигиенических и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гро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лесотехнических мероприятий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Истребительная, которая проводится механическим, химическим и биологическим методам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34797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етеринарно-санитарные мероприятия проводятся в целях предупреждения заражения личного состава возбудителями зоонозных инфекций. Они направлены на поддержание эпизоотического благополучия среди домашних и служебных животных, которые могут представлять опасность для личного состава войск, и предупреждение поставок войскам зараженных продуктов животного и растительного происхождения. Ветеринарно-санитарные мероприятия проводит ветеринарная служба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43386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В структуре заболеваемости военнослужащих инфекционная патология как правило занимает весьма существенную долю – до 70 %. Это заболевания, относящиеся не только к 1 классу МКБ-10, но и нозологические формы, входящие в 10, 11 и 12 классы. Это положение определяет важность проведения мероприятий по профилактике этих инфекций в воинских частях. Для решения этой задачи в ВС РФ создана система противоэпидемический защиты личного состава, основной целью которой является поддержание санитарно-эпидемиологического благополучия, которое в свою очередь, определяет боеготовность войск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586552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мероприятиям, направленным на разрыв механизма передачи относятся медицинский контроль за условиями жизни и быта военнослужащих, дезинфекция и дезинсекци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42099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за условиями службы и быта военнослужащих – это деятельность должностных лиц медицинской службы по предупреждению, обнаружению и пресечению нарушений санитарного законодательства Российской Федерации для обеспечения санитарно-эпидемиологического благополучия личного состава воинской части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осуществляется по следующим направлениям: размещение; питание; водообеспечение; банно-прачечное обслуживание; очистка территории военных городков; условия военного труда; соблюдение правил личной гигиены; захоронение павших в бою и умерших воинов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22854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за размещением включает: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санитарно-эпидемиологической разведки предполагаемого района размещения подразделений, воинской части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за соблюдением санитарных норм и правил в казармах и других помещениях, где размещается личный состав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за содержанием туалетов, умывальников, мусоросборников, режима проветривания помещений, влажной уборки, работы вентиляции и т.д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32745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273755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3359855"/>
            <a:ext cx="5827888" cy="5592234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за питанием личного состава включает: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за соблюдением санитарных норм и правил в столовых, солдатских чайных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тический контроль за качеством продовольствия, поступающего на довольствие личному составу, и условиями его хранения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за выполнением должностными лицами продовольственной службы санитарных норм и правил при приготовлении, транспортировке и хранении готовой пищи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омнительных случаях отбор проб и доставка их в санитарно-профилактическую организацию (подразделение) для проведения исследования на пригодность для питания личного состава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состояния здоровья поварского состава и обслуживающего персонала, проведение бактериологического обследования декретированных контингентов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наличия у личного состава индивидуальных котелков, фляг и контроль их содержания со стороны младших командиро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15172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719667" y="330200"/>
            <a:ext cx="3788050" cy="213077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316089" y="2562577"/>
            <a:ext cx="6287911" cy="6208890"/>
          </a:xfrm>
        </p:spPr>
        <p:txBody>
          <a:bodyPr/>
          <a:lstStyle/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за водообеспечением включает: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частие в разведке по выбору источников водоснабжения (централизованных и децентрализованных) для базового района, застав, блокпостов и т.д.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ценку санитарного состояния территории, непосредственно прилегающей к источнику централизованного водоснабжения и его оборудования на местности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ыдачу разрешения на использование источника водоснабжения для подачи воды в войска на хозяйственно-питьевые нужды и рекомендаций по улучшению качества добываемой воды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тический контроль за санитарным состоянием пунктов полевого водоснабжения воинской части (подразделения), соблюдением технологии очистки и обеззараживания воды, проводимой специалистами инженерной службы или коммунальными службами, при использовании городских (поселковых) коммунальных водопроводов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стоянный контроль за средствами доставки воды в подразделения, их своевременной очисткой и обеззараживанием, наличием санитарных паспортов, состоянием здоровья персонала, ответственного за доставку воды в подразделение (воинскую часть)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за обеспеченностью личного состава индивидуальными флягами, средствами для обеззараживания индивидуальных запасов воды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я и проведение периодического медицинского и бактериологического обследования персонала пунктов полевого водоснабжения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сбор информации о санитарном состоянии системы водообеспечения населения в районе дислокации воинской части (соединения), о качественных и количественных показателях его водообеспечения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83732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400549"/>
            <a:ext cx="5486400" cy="4122561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за банно-прачечным обслуживанием включает: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за полнотой и своевременностью помывки личного состава со сменой нательного и постельного белья, обеспеченностью мылом, мочалками и другими банными принадлежностями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не реже одного раза в неделю телесного осмотра военнослужащих на предмет выявления педикулеза, кожно-гнойничковых и грибковых заболеваний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за соблюдением режимов стирки, дезинфекции обмундирования, постельного и нательного белья, а также за санитарно-техническим состоянием объектов банно-прачечных объектов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за состоянием здоровья персонала банно-прачечных объекто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84799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3302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428978" y="3416300"/>
            <a:ext cx="6118578" cy="5268913"/>
          </a:xfrm>
        </p:spPr>
        <p:txBody>
          <a:bodyPr/>
          <a:lstStyle/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за захоронением павших в бою и умерших воинов включает: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частие представителя медицинской службы (врача-специалиста СПО) в выборе мест для захоронения погибших в бою, умерших от ран и болезней и контроль за соблюдением правил захоронения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за проведением дезинфекционных мероприятий при захоронении трупов, а также за утилизацией опасных для здоровья личного состава (населения) материалов, в том числе, ампутационного материала из ЛПО (подразделений)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медицинский контроль за наличием у личного состава подразделений, очищающих поля сражения (населенные пункты) от тел погибших (умерших) специальной одежды, средств индивидуальной защиты органов дыхания и кожных покровов, возможностью осуществления помывки после проведения работ, психоэмоциональным состоянием личного состава похоронных команд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участие представителя медицинской службы в выборе места (помещения) для временного содержания (сохранения) тел погибших (умерших) до их отправки по месту захоронения;</a:t>
            </a:r>
          </a:p>
          <a:p>
            <a:r>
              <a:rPr lang="ru-RU" sz="14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за порядком отправки тел погибших (умерших) к месту захоронения с выдачей справки-разрешения на вывоз тела из района боевых действий в случаях, когда перевозка тела не представляет эпидемической опасности для окружающих.</a:t>
            </a:r>
          </a:p>
          <a:p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926264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251178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3474861"/>
            <a:ext cx="5486400" cy="5210352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зинфекция – это собой комплекс мероприятий, направленных на уничтожение (снижение концентрации до безопасного уровня) возбудителей инфекционных заболеваний на различных объектах внешней среды, являющихся факторами передачи инфекции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ми дезинфекции являются: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Профилактическая дезинфекция, которая проводится систематически, независимо от эпидемиологической обстановки, на объектах воинской части для предупреждения накопления патогенных возбудителей на факторах передачи и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Очаговая дезинфекция, подразделяющаяся на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кущую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водящуюся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изоляторах и инфекционных отделениях госпиталей с целью уничтожения возбудителей в выделениях больных и помещениях, где они содержатся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ительную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водящуюся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позднее 3 часов после изоляции, госпитализации, выписки или смерти больного для уничтожения возбудителей инфекционных болезней в местах, где он находилс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66728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806472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зинсекция - это комплекс мероприятий, направленный уничтожение (снижение численности до безопасного уровня) насекомых и клещей – переносчиков инфекционных заболеваний и бытовых паразитов на объектах внешней среды. 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дами дезинсекции являются: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филактическая – направлена на предупреждение выплода насекомых, недопущение их проникновения в помещения и создание в этих помещениях неблагоприятных условий для их существования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требительная – направлена на уничтожение насекомых на всех стадиях развития. Истребительная дезинсекция проводится механическим, физическим, химическим и биологическим методам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197028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26533" y="4468284"/>
            <a:ext cx="5486400" cy="3600450"/>
          </a:xfrm>
        </p:spPr>
        <p:txBody>
          <a:bodyPr/>
          <a:lstStyle/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 мероприятиям, направленным на создание невосприимчивости организма человека к возбудителям инфекций относятся </a:t>
            </a:r>
            <a:r>
              <a:rPr lang="ru-RU" sz="1600" kern="12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иммуно</a:t>
            </a:r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и экстренная профилактика, а также иммуномодуляция и </a:t>
            </a:r>
            <a:r>
              <a:rPr lang="ru-RU" sz="1600" kern="1200" dirty="0" err="1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иммунокоррекция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49771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Основными руководящими документами, регламентирующими работу по поддержанию санитарно-эпидемиологического благополучия личного состава, являются: (представлены на слайде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94520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821267" y="341489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3612444"/>
            <a:ext cx="5486400" cy="4842934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ммунопрофилактика – это система мероприятий, осуществляемых в целях предупреждения, ограничения распространения и ликвидации инфекционных заболеваний путем проведения профилактических прививок (Федеральный закон № 157-ФЗ от 17 сентября 1998 года «Об иммунопрофилактике инфекционных болезней»)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филактические прививки, проводимые с целью иммунопрофилактики, предусматривают введение в организм человека иммунобиологических лекарственных препаратов, создающих специфическую невосприимчивость к инфекционным болезням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ие вакцинных препаратов имитирует естественный инфекционный процесс с благоприятным исходом, в результате которого развивается невосприимчивость к инфекционным болезням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ммунопрофилактика проводится вакцинами (живыми, убитыми, химическими, синтетическими, рекомбинантными, векторными и др.) и анатоксинами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092333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364066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395111" y="3450166"/>
            <a:ext cx="6050845" cy="5411612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кстренная профилактика – это комплекс мероприятий, направленных на предупреждение развития заболеваний у лиц, подвергшихся риску заражения в эпидемических очагах, либо при нахождении на территории, где существует высокий риск заражения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средствам для проведения экстренной профилактики относятся антибиотики, химиотерапевтические препараты (антибактериальные, противовирусные, противопаразитарные), индукторы выработки эндогенного интерферона, вакцины, анатоксины, иммуноглобулины и бактериофаги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шение о массовом применении средств экстренной профилактики в сложных эпидемиологических ситуациях принимается начальником медицинской службы военного округа по представлению главного санитарного врача военного округа. 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нение средств ЭП отдельным лицам или в небольших группах военнослужащих определяется начальником медицинской службы воинской части (соединения) по согласованию с начальником санитарно-профилактической организаци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24372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217488"/>
            <a:ext cx="4800600" cy="270033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383822" y="3002844"/>
            <a:ext cx="6141156" cy="5971823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ществует и другая классификация мероприятий по противоэпидемическому обеспечению войск, согласно которой все мероприятия подразделяются на основные (о них только что шла речь) и вспомогательные, предназначенные для помощи в реализации основных мероприятий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ка складывающейся эпидемиологической обстановки и установление эпидемиологического диагноза проводится при помощи различных методов эпидемиологической диагностики (РЭА, ОЭА, СЭР, обследование очагов) и лабораторных исследований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онно-методические мероприятия подразумевают разработку организационных документов (планов, приказов, директив) и передачу оперативных распоряжений, необходимых для улучшения эпидемиологической обстановки, оказание методической помощи непосредственным исполнителям основных мероприятий, а также гигиеническое обучение и воспитание военнослужащих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за качеством выполнения проводимых санитарно-противоэпидемических (профилактических) мероприятий является необходимым условием обеспечения санитарно-эпидемиологического благополучия личного состава воинских частей и соединений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920514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бязательным элементом системы противоэпидемической защиты личного состава являются исполнители санитарно-противоэпидемических (профилактических) мероприятий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559568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4179006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роприятия могут проводиться командованием, медицинской службой, службами тылового обеспечения, личным составом подразделений, а также специализированными военно-медицинскими организациями – центрами государственного санитарно-эпидемиологического надзора МО РФ и военными госпиталями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воинской части мероприятия проводятся всеми должностными лицами медицинской службы – от санитарного инструктора роты и до начальника медицинской службы воинской части включительно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роведении мероприятий в соединении (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сб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б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р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орской пехоты), кроме личного состава медицинской службы, участвует специализированное санитарно-профилактическое подразделение – санитарно-эпидемиологический взвод медицинской роты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68955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273755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417689" y="3359855"/>
            <a:ext cx="6141155" cy="5325358"/>
          </a:xfrm>
        </p:spPr>
        <p:txBody>
          <a:bodyPr/>
          <a:lstStyle/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анитарно-эпидемиологический взвод медицинской роты соединения предназначен для осуществления медицинского контроля и проведения санитарно-противоэпидемических (профилактических) мероприятий в подразделениях соединения.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ми этого взвода являются: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санитарно-эпидемиологической разведки и наблюдения за санитарно-эпидемиологической обстановкой в районе размещения (действий) части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анализа общей и инфекционной заболеваемости личного состава, разработка предложений командованию сохранению и укреплению здоровья военнослужащих, профилактике инфекционных заболеваний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уществление медицинского контроля за условиями службы и быта личного состава в подразделениях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я и проведение санитарно-противоэпидемических (профилактических) мероприятий по предупреждению возникновения, локализации и ликвидации очагов инфекционных заболеваний в части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всех видов лабораторных исследований в соответствии с установленным перечнем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казание методической и практической помощи медицинской службе воинской части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игиеническое обучение и воспитание всех категорий военнослужащих, пропаганда здорового образа жизн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948669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ичный состав взвода представлен командиром взвода, двумя врачами (бактериологом и врачом по общей гигиене), двумя лаборантами, двумя водителями. На оснащении взвода имеются 2 автомобиля (УАЗ и ЛМП), комплекты КЗ, КД, КСО, РМИ-5 и другие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124056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502150"/>
            <a:ext cx="5486400" cy="3600450"/>
          </a:xfrm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 проведении санитарно-противоэпидемических (профилактических) мероприятий участвует командование воинских частей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3199695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язанности должностных лиц в области обеспечения санитарно-эпидемиологического благополучия личного состава изложены в приказе Министра обороны Российской Федерации от 31 августа 2012 г. № 2552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3730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85525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Любую организационную систему характеризуют ряд признаков. Это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. Цель создания системы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. Задачи системы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. Способы решения задач, стоящих перед системой (проводимые мероприятия)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. Элементы системы – исполнители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. Ресурсное обеспечение функционирования системы (информационное, финансовое, материальное)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6. Управление в системе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762038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739422" y="352778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09600" y="3632904"/>
            <a:ext cx="5994400" cy="4754740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гласно этому приказу командиры воинских частей для обеспечения санитарно-эпидемиологического благополучия обязаны: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овать соблюдение требований санитарного законодательства Российской Федерации и обеспечить их выполнение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ть проведение медицинского контроля за условиями военно-профессиональной деятельности, размещением, питанием, водоснабжением, материально-бытовым обеспечением подчиненного личного состава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овать и обеспечить проведение мероприятий, направленных на предупреждение возникновения и распространения заболеваний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овать работу по обеспечению надлежащего санитарного состояния территорий воинских частей;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овать гигиеническое обучение и воспитание личного состава, пропаганду здорового образа жизн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4641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роведении отдельных мероприятий по противоэпидемическому обеспечению войск участвует личный состав воинских частей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051051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гласно приказу МО РФ № 2552 личный состав обязан выполнять требования санитарного законодательства Российской Федерации и принимать участие в проведении мероприятий, направленных на поддержание санитарно-эпидемиологического благополучия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569295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рганизации и проведении мероприятий по противоэпидемическому обеспечению войск участвуют специализированные санитарно-профилактические организации. Это ЦГСЭН военных округов с филиалами и структурными подразделениями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765829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307975"/>
            <a:ext cx="4946650" cy="27828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386644" y="3090863"/>
            <a:ext cx="6084711" cy="5594350"/>
          </a:xfrm>
        </p:spPr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у по противоэпидемическому обеспечению личного состава ВС РФ возглавляет Главный государственный санитарный врач МО РФ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аботе участвует Главный центр государственного санитарно-эпидемиологического надзора (СпН) МО РФ (г. Москва) и Центры государственного санитарно-эпидемиологического надзора военных округов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гласно указу Президента РФ от 20 сентября 2010 г. № 1144 "О военно-административном делении Российской Федерации", в настоящее время существует двух уровневая система санитарно-профилактических организаций. 1-й уровень – региональный, представлен четырьмя ЦГСЭН военных округов (Северного флота) (Санкт-Петербург, Ростов-на-Дону, Екатеринбург, Хабаровск, Мурманск) и тремя на правах окружных (Хлебниково, Севастополь, Чита) двумя филиалами (Калининград, Владивосток) и 50 структурными подразделениями. 2-й уровень – центральный, представлен ГЦГСЭН (СпН) МО РФ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каждого ЦГСЭН решением начальника медицинской службы Вооруженных Сил Российской Федерации, приказом командующего военным округом определена зона медицинской ответственности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39773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95263"/>
            <a:ext cx="3005138" cy="1690687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361243" y="2032000"/>
            <a:ext cx="6073423" cy="5969000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ГСЭН военных округов осуществляют свою деятельность на правах самостоятельных воинских частей, имеют свой штамп и печать установленного образца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дачами ЦГСЭН являются: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ение заболеваемости, физического развития и других показателей здоровья военнослужащих, условий их учебно-боевой деятельности и быта, установление причин возникновения и распространения заболеваний среди личного состава войск;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рекомендаций и предложений командованию, направленных на оздоровление условий военного труда и быта личного состава, на предупреждение инфекционных и профессиональных заболеваний, а также массовых неинфекционных заболеваний и отравлений, обусловленных отрицательным воздействием на организм военнослужащих неблагоприятных факторов окружающей среды;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частие в организации и проведении мероприятий по ликвидации эпидемических очагов с множественными заболеваниями, а также очагов массовых неинфекционных заболеваний и отравлений, последствий радиационных и химических аварий в войсках;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лабораторных и инструментальных исследований для оценки состояния внешней среды, здоровья военнослужащих, а также эпидемиологической диагностики;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казание методической и практической помощи медицинской службе воинских частей и военно-медицинских организаций в организации и проведении санитарно-противоэпидемических (профилактических) мероприятий;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частие в испытаниях образцов нового вооружения и военной техники в части оценки их обитаемости, новых лабораторных приборов и аппаратуры, лабораторных методик и инструментальных методов исследования, средств профилактики заболеваний с целью внедрения их в практику работы;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частие в гигиеническом обучении и воспитании личного состава войск;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уществление взаимодействия с органами государственной власти, организациями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спотребнадзор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Минздрава России, правоохранительными, природоохранными и другими органами по вопросам обеспечения санитарно-эпидемиологического благополучия войск.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715068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перь остановимся на вопросах управления системой противоэпидемической защиты войск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5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456542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445706"/>
            <a:ext cx="5486400" cy="3600450"/>
          </a:xfrm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д организацией противоэпидемической защиты войск понимается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рациональное распределение обязанностей, полномочий и ответственности исполнителей санитарно-противоэпидемических (профилактических) мероприятий в различных условиях службы и боевой подготовки, а также мероприятий по ликвидации эпидемических очагов в войсках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198481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37465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395111" y="3599039"/>
            <a:ext cx="6152445" cy="4946650"/>
          </a:xfrm>
        </p:spPr>
        <p:txBody>
          <a:bodyPr/>
          <a:lstStyle/>
          <a:p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вым этапом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и санитарно-противоэпидемических (профилактических) мероприятий является этап планирования. Перед проведением мероприятий руководитель, который организует эти мероприятий, должен ответить на ряд вопросов: 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мероприятий и обоснование необходимости его проведения (что делать?)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конкретных объектов, на которых должно проводиться мероприятия (где делать?)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сроков проведения мероприятий (когда, как долго?)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исполнителей с учетом компетенции их специальности и должного предназначения и распределение между ними обязанностей (кто делает?)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необходимых средств и методов с учетом их потенциальной эффективности (чем делать?)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веты на эти вопросы в последующем оформляются в виде плана проведения мероприятий.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работка организационных документов (на основании чего делать?)</a:t>
            </a:r>
          </a:p>
          <a:p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торой этап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ческой деятельности (организационный) начинается с доведения разработанного плана до исполнителей мероприятий. На этом же этапе проводится работа по ресурсному обеспечению проводимых мероприятий: проводится обучение исполнителей, создаются необходимые запасы материальных и финансовых средств.</a:t>
            </a:r>
          </a:p>
          <a:p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ретий этап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собственно проведение мероприятий.</a:t>
            </a:r>
          </a:p>
          <a:p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четвертом этапе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ивают результаты проделанной работы. На этом этапе проводится оценка качества выполнения мероприятий и степень достижения результата, который планировался.</a:t>
            </a:r>
          </a:p>
          <a:p>
            <a:pPr lvl="0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ка качества выполнения мероприятий (с каким качеством сделано?)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5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122924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387350"/>
            <a:ext cx="4721225" cy="2655888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372533" y="3251201"/>
            <a:ext cx="6062134" cy="5434012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аботе начальника медицинской службы воинской части по профилактике и борьбе с инфекционными заболеваниями выделяют следующие функциональные направления деятельности: информационно-аналитическое (диагностическое); организационное; методическое; исполнительское; контрольное.</a:t>
            </a:r>
          </a:p>
          <a:p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о-аналитическая функци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ается в осуществлении сбора, обработки и анализа информации о состоянии здоровья личного состава, изучении причин и условий возникновения и распространения болезней среди военнослужащих.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ть </a:t>
            </a:r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онной функци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стоит в подготовке предложений командованию для реализации требований руководящих документов по сохранению и укреплению здоровья военнослужащих и членов их семей с учетом результатов эпидемиологической и гигиенической диагностики, а также в разработке планов и в осуществлении санитарно-противоэпидемических (профилактических) мероприятий.</a:t>
            </a:r>
          </a:p>
          <a:p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ческая функци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усматривает оказание методической помощи (т.е. обучение) командованию, должностным лицам служб тыла и личному составу при выполнении ими санитарно-противоэпидемических (профилактических) мероприятий. Начальник медицинской службы воинской части должен разрабатывать методику проведения мероприятий, определять их последовательность, давать рекомендации по выбору методов и способов решения задач и помогать в их реализации.</a:t>
            </a:r>
          </a:p>
          <a:p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нительская функци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это непосредственное проведение силами личного состава медицинской службы лечебно-диагностических, изоляционных, дезинфекционных мероприятий, лабораторных исследований, инструментальных измерений, прививок и др.</a:t>
            </a:r>
          </a:p>
          <a:p>
            <a:r>
              <a:rPr lang="ru-RU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ная функция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усматривает осуществление контроля за выполнением установленных санитарным законодательством и другими регламентирующими документами норм, правил и требований, предъявляемых к условиям военного труда и быта личного состава. В ходе осуществления медицинского контроля выявляются не только недостатки в охране здоровья военнослужащих, но и глубоко изучается, обобщается и распространяется положительный опыт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5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45065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557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Противоэпидемическая защита войск (ПЭЗ) представляет собой сложившуюся систему, включающую в себя комплекс сил и средств с установленным порядком подчиненности для организации и проведения санитарно-противоэпидемических (профилактических) мероприятий в целях обеспечения эпидемического благополучия личного состава воинских частей и соединений.</a:t>
            </a:r>
          </a:p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Важнейшей особенностью ПЭЗ является участие в организации и проведении санитарно-противоэпидемических (профилактических) мероприятий командования, воспитательных органов, служб тыла и других исполнителей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583501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слайде представлено распределение групп исполнителей мероприятий по противоэпидемическому обеспечению в воинской части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5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687607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420688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440267" y="3689349"/>
            <a:ext cx="5960533" cy="4427361"/>
          </a:xfrm>
        </p:spPr>
        <p:txBody>
          <a:bodyPr/>
          <a:lstStyle/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настоящее время сформулированы принципы функционирования система противоэпидемической защиты личного состава ВС РФ. К ним относятся: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филактическая направленность деятельности военно-медицинской службы в соответствии с анализом и прогнозом эпидемиологической обстановки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лексность проведения мероприятий по профилактике и ликвидации инфекционных заболеваний с выделением главных мер, обеспечивающих в данной обстановке наилучший эффект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уществление мероприятий в системе ПЭЗ всеми силами медицинской службы с привлечением специалистов ЦГСЭН к решению наиболее сложных задач и проведению специализированных мероприятий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диный подход к выполнению задач по предупреждению и ликвидации инфекционных заболеваний. Он подразумевает применение наиболее простых методов и приемов диагностики и профилактики инфекционных заболеваний и предельно допустимую стандартизацию этих методов;</a:t>
            </a:r>
          </a:p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ие характера и объема противоэпидемических мероприятий санитарно-эпидемиологической обстановке в войсках и среди населения.</a:t>
            </a:r>
          </a:p>
          <a:p>
            <a:endParaRPr lang="ru-RU" sz="1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5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64810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4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indent="455613" algn="just" eaLnBrk="1" hangingPunct="1">
              <a:spcBef>
                <a:spcPct val="0"/>
              </a:spcBef>
            </a:pPr>
            <a:endParaRPr lang="ru-RU" altLang="ru-RU" sz="14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16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574B88A-8389-499E-9890-8AF2FC97CA5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87778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kern="12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Вторым элементом, характеризующим функциональную систему, являются задачи создаваемой системы. Задачи системы – это те шаги, которые необходимо сделать, чтобы достичь цель.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21804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ижение цели ПЭЗ реализуется путем решения трех задач: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Предупреждение заноса инфекционных заболеваний в воинские части. 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Предупреждение распространения инфекционных заболеваний в воинских коллективах.</a:t>
            </a:r>
          </a:p>
          <a:p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Предупреждение выноса инфекционных заболеваний из воинских частей. 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36960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и три задачи, стоящие перед системой ПЭЗ, решаются путем проведения санитарно-противоэпидемических (профилактических) мероприятий.</a:t>
            </a:r>
          </a:p>
          <a:p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73404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гласно ФЗ-52 «О санитарно-эпидемиологическом благополучии населения» под санитарно-противоэпидемическими (профилактическими) мероприятиями понимаются организационные, административные, инженерно-технические, медико-санитарные, ветеринарные и иные меры, направленные на устранение или уменьшение вредного воздействия на человека факторов среды обитания, предотвращение возникновения и распространения инфекционных заболеваний и массовых неинфекционных заболеваний (отравлений) и их ликвидацию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508478-0025-4FA6-BC7B-2B467DDBE6FF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58926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A57C02-8D16-4D87-841A-C4E17EFB83F9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ADCC97-5CC9-407A-AAFC-CE8C49A676A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B5072A-407A-4055-868D-6621BA7E25BF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D7579C-DB38-49DC-9D19-61EEC9A6B9D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1B992600-F820-442E-8235-F8F5349887DC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8395357-6C41-4076-AFF6-7E95B278CF1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866230AE-D046-401E-A77D-7CEBBA6F9740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256FDCA-8845-4775-A104-1D541A8859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CAE78FBA-90A6-478D-A9F6-8FE62431A85B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896A795-DDD8-4FC4-8CC1-6DC0F91F55A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0D4B3B99-CDD9-4685-AF57-5AFCBB4C30C9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14C5BED-8E74-4589-ABE0-33929404D99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405E43D3-1C72-4628-B4CD-A345AFF8A959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274FD1C-A122-46F6-85D2-DA7FE4CB2B9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F9B31835-0D61-432B-8CE7-D9C0152A0894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3ACF07B-993B-429E-B777-C1E34EA32AA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F5046551-395F-4339-84D6-AD4104806F2A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C69DE01-737F-48C1-98EC-9FA68807E51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4D3E5CFD-AF2B-4605-8212-C335DB8308EA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06EAE7C-79F6-4C07-9285-BBA6C9A69A1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195D8C1C-170E-4EC4-9F00-E25245DD407A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4E3D4F-7E5F-43A3-B068-C8306549FCE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AA5C73A7-1043-4624-9B52-C775CFBDF92B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BB3ADBD-BB44-414F-9C7C-A863609EEC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DF488B-CC74-4745-9A20-BC60FABBB9EB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E3757B-DD10-4AC9-919A-BFA7873284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76645328-D605-4F82-941C-E5116A3FD7C1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2296A9E-8272-4D60-B864-4FEDB2E019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A44AF77C-15C3-4483-A5F1-EA833ACA03B9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4FDD34F-4887-41CC-B10D-F9861C3AC3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29EFC1BF-22B4-4CC0-87A5-F0B037403132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1904311-E009-4768-AD8D-CFBAFE18C77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F25F1843-DE63-4224-872D-7D8B75DBFBCE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CE6CA22-F900-4009-AA5F-C46526C78AC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6903F-4E72-4DA3-AF99-C13847229F5D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A91E3-F73B-4AE3-B0CD-55D6A66A7E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3BA171-50CB-4C3D-BF2A-B2814C6531E8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1918D0-B6D2-402F-B07B-CD2D5431645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A01A7A-8E5A-4AC3-BB52-58729B95E6D8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F2DDD2-DF1D-4BF6-8530-FB0E6F22852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61C10A-2F80-4116-AF37-D679568E1DEB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6FDB93-E524-4D89-922D-29FA9DD9462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65897B-11A7-40B4-A99B-846B256BFAF0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B0F46-208F-4448-B5CF-0FF86C602D9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0E11D9-9AB0-434A-9FF2-D51CCDA675C2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47A5B9-5E17-4C8B-BF33-A287B52794D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838200" y="365125"/>
            <a:ext cx="10515600" cy="58118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9DDAFF-FAAB-4658-89A6-892AA136DD7B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950452-0E6C-421B-B47F-D3ACDEEE4DD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28036F-4FBC-470E-9358-A0BCE1331F94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6827C-464A-4C41-BE35-682344D2EF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C4A16A-A7F1-43E5-BF3B-A67D5EAE12C3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BF17B9-82B9-4644-805D-0BE78CADFE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49BF6-042E-419E-BFC0-3AA18B47208B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85F9EF-EF71-4E90-8993-215A9720859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EB429B-70DA-427A-8CF2-F98F6DCB31AE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8FA8F6-E532-441E-9B86-9324E315E81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8D80A6-4865-4ED1-BE31-2ECD5524340E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778D27-496B-43E3-9ED9-B0620A3C438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85C4DD-6539-442C-9C62-30F790E85EC2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6462B94C-301C-4B73-9A52-21B6AB2480E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D5934C-1376-407E-A5EB-2BBE60081BAA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075E6325-4B31-4921-841F-8584415FA2F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5148AB-1D64-4A52-8520-854E311D2B6D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935B9A60-FAF7-4D37-9C75-683500B48FB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21FAB-96F5-4CEA-A48F-4F22C816BBA5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BBE16B5F-EB00-4AE5-A9F7-FCC4701DD0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AE0E9E-C898-49FC-9735-BE823A792B98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55205197-C04D-46C4-9A3F-2B3AC515EA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AF4A45-44CD-4FC2-BB43-B647A935ACAD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09169249-81DA-4A74-B1AD-A4566FD5A99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3D0AB9-E660-416F-AF3E-11A64F474B0C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F0311DF3-3E38-432C-A74C-7A13D01121D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06E00C-CF2C-42D7-92F7-0449B7FA84E6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AEF827D0-854E-43DD-9E73-A5663CBB88E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5DAAB1-C034-41AB-A68D-4188BCB09B10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0E5E81A8-F0DF-48B2-82AB-79166CCE1A3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E865AB-D941-4C7B-94D0-E2656E6ED6AF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4C358189-C574-43AD-832F-BAB8C34B46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329129-514A-40F6-AA0A-44A51317C184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BA20FDD5-F0EA-4E9F-A5F8-FA9CAA754C8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7FABF2-0248-4D40-9516-4E0D10ED33A3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1B7C80D8-CFB3-4E0B-B45A-FA0C4BC4EA3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658358-3042-4818-B442-6FA61DF39644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C1FA6977-C0E2-4039-9B53-FCF530778E9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756E67D1-0225-4E55-9D43-84DDD72675C2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6F9E572-D13F-4535-912A-7CA7020F630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22BC86A9-1D41-4E49-876D-C9604EC52AAA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53B5199B-52C7-4851-9656-E322801F1FA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78D7CD09-FC27-4DDD-ACDC-7F7F30641B22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727688C-6E09-4661-9DDE-8683F045A5C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88A741-D329-4169-A40E-42E01B1384D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01E45767-0478-4F82-9DCD-69F6BC6F79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1EE245AF-C4C2-4A13-B5C1-9A346C81FFB4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87E7C78-7DA6-4775-BC5D-8EEE1AE1F8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51558EC2-E017-4962-835A-0112F93591D8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13B53DE-9AA7-4170-9868-FEB4A379614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DEC87722-E360-4A5D-B74F-08BF269A4C24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B364395-539A-4880-A942-1B5EDCA3AE8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C00143D3-9FFE-4EB5-854E-CF993B0B84E7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10453EA-5236-42C1-BE9A-935F8EAF1C4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F4BB36B4-7D8A-48CD-832D-AF4C3839F9CB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723EF076-0F72-4A5A-85CB-369F6DE65F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11AD7381-0837-42F4-919F-92D4932954AE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EB17560-8E4A-4C99-9964-EAB98D37FB2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5519816F-3662-4E34-A0D1-897C8C1CB66A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646C504-7D93-4D0C-BFD4-1D315BFB2A4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CB9F5B5A-DC81-47DE-99CB-D3FBA7D458A0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00F1048-F1E3-44DD-8613-071C371699F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98799299-E8CD-47A6-B8D6-BE075587AB69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6DB146A-3B27-4236-AC2C-EFB7CB7355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613032BB-B564-4B8D-8A44-AF6496A646A6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3CD2EFB-9262-4D42-A6DA-7652C803B4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CCE797-4646-4DF7-A0F1-3321EFDD20B9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C05CA68D-BDE6-4326-BFC9-AB218F295A4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FC0D6D09-5E5A-406A-91CE-EA3C9CFE4F1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631D68B-2BFD-4605-A0E4-72517A7286D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1FEEDF8B-24E4-4885-8C2A-E67BFF0CD65C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BAEEF80-471F-46C1-96DE-0CD9911630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83330604-F817-4137-9292-7EDEB20E1861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514660B-32B2-4F61-81C9-9208C32B4F0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C86B496A-A432-4E76-AD5E-E5B3128EB8F3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7F20AA5-607A-4751-BB64-AC83EC37E6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86F0992D-0A3E-4EC2-8F83-7ADB8366BCA5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DCD1130-DBD6-4ECA-9C41-3FC1D01732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9C177DA4-3074-43B6-A829-B0E0E5602A9A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0AEDF2D-18B0-4A77-8010-36D52B92E4E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9EE46451-E5AA-4AB4-8CE1-12E5898C198A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9B4BE46-FD69-461B-8215-223CC4719BF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C28D2A52-E59F-4746-83D4-44DDE701BD6F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53ED5CC7-E2B3-4950-83F2-EE732F11A77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E250B5F9-1EE5-44CC-AFE3-29D0FEBC323E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5ECBDA-0EDD-4D09-8F15-4D1833E9B2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CDC43-7ABC-465F-9622-B8B852DC28FA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366D1BF9-2581-4841-99C0-E311C30A24F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D674FA-F7A7-494A-A39E-F83A7703C51C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8D8B66C8-85DB-4034-AA86-92956E9941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CF76B0-E02E-4594-AB68-FD219129FBCD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73CCF362-5DDB-481B-8E51-904656A777E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19F04A-16C0-48A5-A7D7-2F80B4E6B5E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AC6B9ECC-4545-41C0-A0FE-FC4BE72A4C3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155B6E-37BF-4019-8AA5-C89982874949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FE5DE509-35C4-4BAF-A488-B1CE9DC54C2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B89C8E-B3F5-45C1-A447-81488EDB01BE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39BA2847-FEA2-425A-9331-8642B669E4A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F2CD42-EB5D-4FEC-A1CC-4FC79CCFB2E4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62104966-5F0A-47FB-B2D3-FCB654A011C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5FB7A0-02E7-4158-944E-57CA1FB6E322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F07E25A4-AE47-482E-A346-81DD009706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240954-93F0-4A3B-8AA8-0E5E61ECBBC1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B8AFCFE6-3F6D-42A1-BB85-F1CA9C582AC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AD0CB3-4018-4932-8938-AB4D70171625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C160B839-A62F-4101-A4B2-82805142A5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5DCC4E-4EEA-4B67-B085-0246C4C5513B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371A8D56-3DF1-4AA6-AEAF-89470A8ECE8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E9E3F2-04D0-49D2-98E8-809C2F9238C2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20C0CFA5-561B-4779-9602-65CEBCF7B0D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8BB923-49AF-464F-A5B9-5AA0261689B3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A2FC8FF7-C9FD-49B1-B391-927C50D5E5D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609600" y="1600201"/>
            <a:ext cx="10972800" cy="4525963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1926D8-EAD0-4503-995E-7DEBFAA5BD3E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264735CA-EED1-4305-A53A-3DD638BA7DE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7271DB-E996-40E7-9691-F4677389D010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BD81FE23-2D64-4802-87E0-7750731251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01DB66-2401-4074-93FB-AFC3AAC37E76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C495A684-8557-415D-A28B-71F70805637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2EB98-578C-44DC-92FB-62F433A238FD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D40F3F4B-92F2-4797-8974-1D192B166B2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17936B-16E7-4D10-A466-437599A32531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BD9A7FF2-E742-412E-8392-2E9DAD20A7D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FB1F49-B910-459C-993F-C09EA95E2FBF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CCF9A24E-5807-41CD-808D-0270261B3C0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216C5A-E3C6-4A65-852B-35C39169C760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098B8F8F-F032-4084-8F3E-52AAD2F42A1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21C47-ADEE-47AC-BB24-57E91712B645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EAD77110-C997-4AFA-9888-D69E1625422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F7AF60-9970-463E-AD2C-1DD24B08BCE2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8112F5FA-B475-4B4B-9248-DBEB6188CEE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6BCBC4-B611-4C7A-8297-15A7972F7186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612843B7-E328-4F56-A978-11C9EC9BB8E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59E001-7EF8-4661-8332-965D515572B4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0C98E9EE-C9CA-4FB8-857B-8FC2C70413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A75420-D603-4E44-9EF6-DB2D8ED64E40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4EF7D273-A783-43CF-AE8C-BF4D52E4CCF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B3362F-0985-45B9-B599-181644AB11E6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3AE52016-ED2E-4C95-89A9-154F14A292A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609600" y="1600201"/>
            <a:ext cx="10972800" cy="4525963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91351F-0424-41F3-A76D-E0309CBAE1F3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377B4BED-FCD7-45D4-BFC8-49AC12418B2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FC2535-43B0-434B-AEB2-49209D18ABA4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379ECB70-8C34-463F-8F46-7EDF377B5DF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7898F6-9EB0-448C-AC3A-FA167914769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7D0ABC-843F-4855-995B-E28F242AF6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7FA1BB-35BC-4D80-B296-DC4C25CE25CE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B1F6B28D-8964-4871-B13A-B11E84FF99E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B403B3-EC33-4467-9C1D-9B201C9DEE03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2BFFD040-44EF-440E-8689-E23A9DAE92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615263-81AF-4C6D-9C0B-17FC294A928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90BF9E06-7466-45F5-8F5D-8AFFE006668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D0D32E-FC17-4401-B561-AA0E454B4D01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42F6BA52-78D6-4AFC-9CD0-1BEE64A8E94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1C4C32E-356B-4D20-AF39-5896372312B4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337FDD14-8BB0-4D43-AD02-4775268644F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6350" y="3276600"/>
            <a:ext cx="12184063" cy="152400"/>
            <a:chOff x="3" y="2064"/>
            <a:chExt cx="6476" cy="96"/>
          </a:xfrm>
        </p:grpSpPr>
        <p:sp>
          <p:nvSpPr>
            <p:cNvPr id="5" name="Rectangle 7"/>
            <p:cNvSpPr>
              <a:spLocks noChangeArrowheads="1"/>
            </p:cNvSpPr>
            <p:nvPr/>
          </p:nvSpPr>
          <p:spPr bwMode="ltGray">
            <a:xfrm>
              <a:off x="3" y="2064"/>
              <a:ext cx="6476" cy="47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ru-RU" sz="2900">
                <a:solidFill>
                  <a:srgbClr val="FFFF66"/>
                </a:solidFill>
                <a:latin typeface="+mn-lt"/>
                <a:cs typeface="+mn-cs"/>
              </a:endParaRPr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ltGray">
            <a:xfrm>
              <a:off x="3" y="2136"/>
              <a:ext cx="6476" cy="2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folHlink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ru-RU" sz="2900">
                <a:solidFill>
                  <a:srgbClr val="FFFF66"/>
                </a:solidFill>
                <a:latin typeface="+mn-lt"/>
                <a:cs typeface="+mn-cs"/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914400" y="2057400"/>
            <a:ext cx="103632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noProof="0"/>
              <a:t>Щелкните для правки стиля образца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828800" y="4114800"/>
            <a:ext cx="8534400" cy="1752600"/>
          </a:xfrm>
        </p:spPr>
        <p:txBody>
          <a:bodyPr/>
          <a:lstStyle>
            <a:lvl1pPr marL="0" indent="0" algn="ctr">
              <a:buFont typeface="Monotype Sorts" pitchFamily="2" charset="2"/>
              <a:buNone/>
              <a:defRPr/>
            </a:lvl1pPr>
          </a:lstStyle>
          <a:p>
            <a:pPr lvl="0"/>
            <a:r>
              <a:rPr lang="ru-RU" noProof="0"/>
              <a:t>Щелкните для правки стиля образца подзаголовка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03978F44-6139-463E-BA6B-EEB4054A6C82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B6F7986-E5FA-4404-A733-548B533866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2613DCC3-096C-471D-B4C1-1C29372D3D68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6E6853A-3946-4FD2-9986-C0C4F03942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319" y="4406902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319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30043A64-0C55-4942-90D8-174E1BC6BF8A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1B9C5FAF-3E58-423E-A11E-4A1DC254DE7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12801" y="1981200"/>
            <a:ext cx="5142089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35512" y="1981200"/>
            <a:ext cx="5142088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4692C78E-6DD1-4E78-9515-AFE89AD670D1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D331007-C132-481C-83C8-6E87EEDEDCB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68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68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837" y="1535113"/>
            <a:ext cx="5388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93837" y="2174875"/>
            <a:ext cx="5388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AD3DD3AF-B247-45F0-B5E6-EF1974F56900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FCCFCA8-2330-418B-8BAA-041AF853EF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8EE59B-6AE1-41CC-A0AA-AA1313646C2B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41CEE0-5F9B-4D98-8B89-B0E2D83907A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190D6E37-CD25-4890-9C1A-EE594EC06113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8AF11AC-F07D-408A-88B6-8B8A33E576A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319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67675" y="273052"/>
            <a:ext cx="6814725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2"/>
            <a:ext cx="401131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DE791222-B842-47D2-B278-CFB59D9E2CEC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0B63B27-A82E-491E-874D-65287DAE148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481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481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481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26BCA0F4-CA01-4C23-8DC9-37517C326196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56A3344-5541-4A95-8B49-935363C76C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D8A86EB6-C3B0-45B8-9181-A364D7B269A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64ADAC8-5FEE-48DE-85B5-5FA28148821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662341" y="228600"/>
            <a:ext cx="2615259" cy="5867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12801" y="228600"/>
            <a:ext cx="7668919" cy="5867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C2DFBE24-6172-4C08-A3E8-43C051856342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185DC00-2ADF-4114-99B0-AF72AE7BC0C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D5064445-3EB2-4740-A67E-9D442628F180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EC25438-CDEA-4DC3-BEFE-A3475856DA9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F6DA4541-7D02-4CD5-AC7D-CD9CE6AEA639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5F04CF3-E907-467B-B801-43F8572D269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2E0E86F3-B1F6-4751-8A68-5D3B175A3EB9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0AB9CC1-F9FF-4317-A374-A42117705F2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6518D4D0-FA7B-456A-B70C-8AF196251DBB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FDA3E08-B9E6-454F-9018-356587AA08B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C43E8D2F-0685-4B2A-ABFE-A3D877A54DAE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3927A12-031F-4FA3-942A-681E1EDE512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12A1AE-E58F-4316-AB8E-A2192E660F73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B4CAF-26E0-4A63-9F81-9723506D21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5BC1F689-4AD2-46C0-8250-C0DDAAE235B3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3D98566-7059-45F4-BA65-7FAF4554C41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215E8D8D-6942-4B0E-9AC6-37C81F1D3250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A488584-FABB-4CAF-B3EA-FEE669FBCA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688E14A2-A323-4DBD-B645-875F94D414EC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1762E2A-3C86-4E15-8A29-714F04E52AD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1213D7F1-CF38-4501-9CAA-A03C29C6B6BC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D25E78BA-58CF-4338-809B-9877FFDA20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0C86664A-9F7D-423D-9D95-AB82266C125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8FBCFA4-B60D-4E42-B6E7-9C6D74A616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57FE4A-76E3-4DEC-ACAF-7649363C35D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DC93579-24A0-49D0-83D3-99A154345CE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F7CBDB-F473-424D-B6E1-7CE8466E5BEF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C0A529C8-3CA4-49CA-AB9E-82B07803FA1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C953E0-C4A1-49EF-AC77-AD615AAB35A4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8B31FCD-82A2-404B-A225-E4AE177CE7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617965-EE90-45B6-957A-5E2EF73C4B35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5B632AB0-F2F8-4FCB-9663-8C60142AEBB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C0EF90-3263-4DF6-84DD-D074D572EF83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BC8008A4-1ACF-4ACC-ABDD-C13550ECE8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BC4CB-1F20-4C79-93DE-CA1B3FF8DCA2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C3D274-3071-49F0-8318-7A1AB07C83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615F1D-6601-4936-BA88-645214B8EC9F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9A08C82-FAC6-40A8-A921-D9EC32017B2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F9C09-87F8-4BC5-84F9-1F247AE5C314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0FA4CAD-F28A-4D86-95F1-A95FA2B7D30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44924B-5DC0-437B-8536-48BDE099EA1D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6010500-CE8F-4B66-B843-10F5957B511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827B05-962F-4ED8-A083-0875FA15BFEA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4D2FEF0A-5170-42A3-A997-846BCE8815C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125846-1B3D-425E-BD46-8ACDA9226A52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31A0CB8-F450-4A44-B8E1-D5E572B701D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AF27AA-42E8-40D9-9348-B90D7C620196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DB7F494-8BD6-45A8-A0CF-9BECFA65D8A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670A3A-CEF4-4849-B944-F17620E737A8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711786D8-7A44-4B6D-A055-8602B11FC6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55966E-BA54-405F-9386-660F3C02637E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A6A371F8-02C4-4B65-BBD0-FA1C578146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AA75B6-F94B-432D-9B7A-9150AD5402E3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4CC9E45E-3617-40CA-A2D4-70A525BA28B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A78AC-5866-4DF6-8A8F-4FFD81F61499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E2449972-E0B3-4B17-B5A1-AD6ACBBBB55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8C8F6E-7E82-4CCB-8949-B9B5AAA95D7E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9E0ED5-9047-4594-B8EC-5BED6DCC73F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F1695-5E02-40E9-A237-C7BF08539B5B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2D3B82FB-FB11-4D69-A3A2-EF6A92346D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943D06-7695-45E3-ADB5-B517C20E5BD4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DA1174F9-B43E-4A1C-AC2F-0C01A9719C5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77519D-BEFB-4AA6-A854-38624BEED45C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CA1778F0-4B51-4AE6-A931-F49FE7AD78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496689-384B-4929-A7A5-8B603ED60720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2DDDD2CC-8F88-4193-93A8-5460600F6E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B42E80-BDD6-4EFD-8292-62A51AEA22C2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D2B19FE3-04EC-48ED-9960-6DD67DCF196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662906-BEC3-4C19-A13A-66CAE9867AF8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8E512D85-F356-495A-A997-B606EE12213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86DF05-4EAC-4FB5-B2D2-C1A240BF1FC6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B8E55A46-B155-4B0E-9E8D-678799B0A7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609600" y="1600201"/>
            <a:ext cx="10972800" cy="4525963"/>
          </a:xfrm>
        </p:spPr>
        <p:txBody>
          <a:bodyPr rtlCol="0">
            <a:normAutofit/>
          </a:bodyPr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44120-E17E-4224-8B5F-C0FAF8F6B6EE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cs typeface="+mn-cs"/>
              </a:defRPr>
            </a:lvl1pPr>
          </a:lstStyle>
          <a:p>
            <a:pPr>
              <a:defRPr/>
            </a:pPr>
            <a:fld id="{142D61A9-C48C-46AB-ADA9-1E5588F8C75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1BBE5D9-9EBC-465A-ADF5-E1AFFAA2793A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E9179D8-CC3E-47D1-8A63-8E28C401F71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DE13868-44C1-48E5-82CC-861706A4DC37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E573A89-9613-4986-A1CC-C71D30D721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BA3C4-2C9D-4DD0-B8AC-70B3B079966C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EB7C7E-2781-404A-8CCC-A802AA26F12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CF644191-19C3-46C3-9008-B9EF8C9BC2EA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1E323D3-A638-40B8-AE0B-BD33138DE65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0A8B96E-ADC7-4327-8CB5-396FFB11B88A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7675010B-C759-4B22-AE56-212AF4F530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6C26225-4715-419E-AE22-B0FE53AAA0F6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877DB02-3C0B-41F1-ABD0-66D3F60ACAE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97A7607-956C-4999-9194-F9358E743018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01ACC14-7901-4FB8-B06C-E17CF90E10E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B75CD3B2-20E3-4849-B214-2CA437100ACC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2703FF2-C420-450D-9151-29122B1501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C1061CD8-A1C0-4539-93F1-01C524D574D6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B1123AC-784B-4C5B-9733-6F345F39526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5B83C029-90CF-4EA5-9056-99A9AC00733A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3CB0881-C4E6-49CC-9AC8-611E9881E7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285377CF-6E3D-46B3-9736-ED3371522ECF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FB28021D-92BE-4624-A01E-7B74E6DEE04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7E0FE8D-816F-47E9-B3A3-E146715AB7C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4F76DB65-4147-4E6F-B478-995193731C2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563308AA-2CEF-462E-BFDD-1E318A22680D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C318624-FB10-49C5-8CD2-60138BBEE1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F8AC83-19B2-4BF6-9ED2-7A393D98D69B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5E46A-266C-43C2-AFE3-DA983B25491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4285A151-86F7-4F98-B18B-DCD50BF2540B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4FA4193-1A4B-4B28-BF45-54F33EF7C3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3E3C6317-DE37-4C4D-BDA3-587400E630C7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454C4E89-55CD-4BBA-B466-C3FEF22B408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FB62BFD-61B2-4893-93F0-EF74F949FD8F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4B42C649-0C1E-4EF3-99D5-1A9A25F0008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38275E0-7E86-4EF2-9761-F7C9FEF3092C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A43DF4E-0D2E-4C42-8081-AD51CF887FE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4C802896-7744-4448-A21C-4BA37D2D2E91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AAE9FFEE-4C1E-4D11-A1C5-05F93D09BA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B2FDE9A2-D8C5-4A77-8243-2B98E8BB77DC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0CC57032-076D-41E2-9305-386DBB6B660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3969DA4-92AC-4731-B420-65A36930FE03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7D9AC8AA-0A02-4A4E-84B2-BA35C006BF8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6FDBA35B-F0E1-4150-A9C9-1E102E0F4CC1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9E40CCDF-AD36-4C89-8E9A-C4E2ED9B41D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5222BE6-83A4-46DF-B9B1-E5CCCCDEB1C1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17FEF863-9FBB-410D-AF07-ECD6283EE5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5FCF9ACB-5925-4A49-BF27-0A4833D18AFF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22CBB9F-1D0F-46D5-84DB-10D2F4456D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A46F8F-0AC8-424E-B47B-EFCDE9261F08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72CE8-6B2C-4BE7-96F9-048AE0A6AE1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D3D6B5AE-4985-4261-BB17-85B9ABE9C329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E7C13DCB-9FBF-4153-AC27-C81F06D4F7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4C2E35C8-AA56-45DD-B9E7-5F6B9EA198CC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/>
            </a:lvl1pPr>
          </a:lstStyle>
          <a:p>
            <a:pPr>
              <a:defRPr/>
            </a:pPr>
            <a:fld id="{8D2C703C-5314-4026-88CA-762273657E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AA07EEAC-7A21-4162-A5F2-068DBF5BA72F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F6BBFCC-A605-4A46-8B27-EB7AFED9A36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B71F13FB-9093-4B53-9ACA-417D5593DC9E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B21C77C-517E-4267-9D1A-6C9C4818554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3D489E67-F218-4CD3-813C-0EF72781234E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F488350-462E-434D-AE92-6AD683D8DA1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33973E79-B8CB-417A-895F-74BF1456190D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8B26599-6919-45B0-844D-6AB07B9B049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76E86B17-57CD-40CB-875F-D79141191D4E}" type="datetime1">
              <a:rPr lang="ru-RU" smtClean="0"/>
              <a:t>26.10.2021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6DC7AAA-7B86-4131-80AF-B05C342A335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EB0229B4-6776-4790-92A1-7B5303C5D732}" type="datetime1">
              <a:rPr lang="ru-RU" smtClean="0"/>
              <a:t>26.10.2021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F0217EDD-C219-4783-A71F-2411571E986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87003CCF-FBA4-4129-9911-ABA82F4AE9FA}" type="datetime1">
              <a:rPr lang="ru-RU" smtClean="0"/>
              <a:t>26.10.2021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B63D156-5DC4-4245-9AB4-2E3D4C6451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394EF700-8546-4E6F-9A7C-808CC0CEBD19}" type="datetime1">
              <a:rPr lang="ru-RU" smtClean="0"/>
              <a:t>26.10.2021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B4EC5EB-C05B-4702-AE75-60F9C8F6CF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0.xml"/><Relationship Id="rId3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109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4.xml"/><Relationship Id="rId1" Type="http://schemas.openxmlformats.org/officeDocument/2006/relationships/slideLayout" Target="../slideLayouts/slideLayout103.xml"/><Relationship Id="rId6" Type="http://schemas.openxmlformats.org/officeDocument/2006/relationships/slideLayout" Target="../slideLayouts/slideLayout108.xml"/><Relationship Id="rId11" Type="http://schemas.openxmlformats.org/officeDocument/2006/relationships/slideLayout" Target="../slideLayouts/slideLayout113.xml"/><Relationship Id="rId5" Type="http://schemas.openxmlformats.org/officeDocument/2006/relationships/slideLayout" Target="../slideLayouts/slideLayout107.xml"/><Relationship Id="rId10" Type="http://schemas.openxmlformats.org/officeDocument/2006/relationships/slideLayout" Target="../slideLayouts/slideLayout112.xml"/><Relationship Id="rId4" Type="http://schemas.openxmlformats.org/officeDocument/2006/relationships/slideLayout" Target="../slideLayouts/slideLayout106.xml"/><Relationship Id="rId9" Type="http://schemas.openxmlformats.org/officeDocument/2006/relationships/slideLayout" Target="../slideLayouts/slideLayout111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1.xml"/><Relationship Id="rId3" Type="http://schemas.openxmlformats.org/officeDocument/2006/relationships/slideLayout" Target="../slideLayouts/slideLayout116.xml"/><Relationship Id="rId7" Type="http://schemas.openxmlformats.org/officeDocument/2006/relationships/slideLayout" Target="../slideLayouts/slideLayout120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14.xml"/><Relationship Id="rId6" Type="http://schemas.openxmlformats.org/officeDocument/2006/relationships/slideLayout" Target="../slideLayouts/slideLayout119.xml"/><Relationship Id="rId11" Type="http://schemas.openxmlformats.org/officeDocument/2006/relationships/slideLayout" Target="../slideLayouts/slideLayout124.xml"/><Relationship Id="rId5" Type="http://schemas.openxmlformats.org/officeDocument/2006/relationships/slideLayout" Target="../slideLayouts/slideLayout118.xml"/><Relationship Id="rId10" Type="http://schemas.openxmlformats.org/officeDocument/2006/relationships/slideLayout" Target="../slideLayouts/slideLayout123.xml"/><Relationship Id="rId4" Type="http://schemas.openxmlformats.org/officeDocument/2006/relationships/slideLayout" Target="../slideLayouts/slideLayout117.xml"/><Relationship Id="rId9" Type="http://schemas.openxmlformats.org/officeDocument/2006/relationships/slideLayout" Target="../slideLayouts/slideLayout122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2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27.xml"/><Relationship Id="rId7" Type="http://schemas.openxmlformats.org/officeDocument/2006/relationships/slideLayout" Target="../slideLayouts/slideLayout131.xml"/><Relationship Id="rId12" Type="http://schemas.openxmlformats.org/officeDocument/2006/relationships/slideLayout" Target="../slideLayouts/slideLayout136.xml"/><Relationship Id="rId2" Type="http://schemas.openxmlformats.org/officeDocument/2006/relationships/slideLayout" Target="../slideLayouts/slideLayout126.xml"/><Relationship Id="rId1" Type="http://schemas.openxmlformats.org/officeDocument/2006/relationships/slideLayout" Target="../slideLayouts/slideLayout125.xml"/><Relationship Id="rId6" Type="http://schemas.openxmlformats.org/officeDocument/2006/relationships/slideLayout" Target="../slideLayouts/slideLayout130.xml"/><Relationship Id="rId11" Type="http://schemas.openxmlformats.org/officeDocument/2006/relationships/slideLayout" Target="../slideLayouts/slideLayout135.xml"/><Relationship Id="rId5" Type="http://schemas.openxmlformats.org/officeDocument/2006/relationships/slideLayout" Target="../slideLayouts/slideLayout129.xml"/><Relationship Id="rId10" Type="http://schemas.openxmlformats.org/officeDocument/2006/relationships/slideLayout" Target="../slideLayouts/slideLayout134.xml"/><Relationship Id="rId4" Type="http://schemas.openxmlformats.org/officeDocument/2006/relationships/slideLayout" Target="../slideLayouts/slideLayout128.xml"/><Relationship Id="rId9" Type="http://schemas.openxmlformats.org/officeDocument/2006/relationships/slideLayout" Target="../slideLayouts/slideLayout133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39.xml"/><Relationship Id="rId7" Type="http://schemas.openxmlformats.org/officeDocument/2006/relationships/slideLayout" Target="../slideLayouts/slideLayout143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8.xml"/><Relationship Id="rId1" Type="http://schemas.openxmlformats.org/officeDocument/2006/relationships/slideLayout" Target="../slideLayouts/slideLayout137.xml"/><Relationship Id="rId6" Type="http://schemas.openxmlformats.org/officeDocument/2006/relationships/slideLayout" Target="../slideLayouts/slideLayout142.xml"/><Relationship Id="rId11" Type="http://schemas.openxmlformats.org/officeDocument/2006/relationships/slideLayout" Target="../slideLayouts/slideLayout147.xml"/><Relationship Id="rId5" Type="http://schemas.openxmlformats.org/officeDocument/2006/relationships/slideLayout" Target="../slideLayouts/slideLayout141.xml"/><Relationship Id="rId10" Type="http://schemas.openxmlformats.org/officeDocument/2006/relationships/slideLayout" Target="../slideLayouts/slideLayout146.xml"/><Relationship Id="rId4" Type="http://schemas.openxmlformats.org/officeDocument/2006/relationships/slideLayout" Target="../slideLayouts/slideLayout140.xml"/><Relationship Id="rId9" Type="http://schemas.openxmlformats.org/officeDocument/2006/relationships/slideLayout" Target="../slideLayouts/slideLayout145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5.xml"/><Relationship Id="rId3" Type="http://schemas.openxmlformats.org/officeDocument/2006/relationships/slideLayout" Target="../slideLayouts/slideLayout150.xml"/><Relationship Id="rId7" Type="http://schemas.openxmlformats.org/officeDocument/2006/relationships/slideLayout" Target="../slideLayouts/slideLayout154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49.xml"/><Relationship Id="rId1" Type="http://schemas.openxmlformats.org/officeDocument/2006/relationships/slideLayout" Target="../slideLayouts/slideLayout148.xml"/><Relationship Id="rId6" Type="http://schemas.openxmlformats.org/officeDocument/2006/relationships/slideLayout" Target="../slideLayouts/slideLayout153.xml"/><Relationship Id="rId11" Type="http://schemas.openxmlformats.org/officeDocument/2006/relationships/slideLayout" Target="../slideLayouts/slideLayout158.xml"/><Relationship Id="rId5" Type="http://schemas.openxmlformats.org/officeDocument/2006/relationships/slideLayout" Target="../slideLayouts/slideLayout152.xml"/><Relationship Id="rId10" Type="http://schemas.openxmlformats.org/officeDocument/2006/relationships/slideLayout" Target="../slideLayouts/slideLayout157.xml"/><Relationship Id="rId4" Type="http://schemas.openxmlformats.org/officeDocument/2006/relationships/slideLayout" Target="../slideLayouts/slideLayout151.xml"/><Relationship Id="rId9" Type="http://schemas.openxmlformats.org/officeDocument/2006/relationships/slideLayout" Target="../slideLayouts/slideLayout156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6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61.xml"/><Relationship Id="rId7" Type="http://schemas.openxmlformats.org/officeDocument/2006/relationships/slideLayout" Target="../slideLayouts/slideLayout165.xml"/><Relationship Id="rId12" Type="http://schemas.openxmlformats.org/officeDocument/2006/relationships/slideLayout" Target="../slideLayouts/slideLayout170.xml"/><Relationship Id="rId2" Type="http://schemas.openxmlformats.org/officeDocument/2006/relationships/slideLayout" Target="../slideLayouts/slideLayout160.xml"/><Relationship Id="rId1" Type="http://schemas.openxmlformats.org/officeDocument/2006/relationships/slideLayout" Target="../slideLayouts/slideLayout159.xml"/><Relationship Id="rId6" Type="http://schemas.openxmlformats.org/officeDocument/2006/relationships/slideLayout" Target="../slideLayouts/slideLayout164.xml"/><Relationship Id="rId11" Type="http://schemas.openxmlformats.org/officeDocument/2006/relationships/slideLayout" Target="../slideLayouts/slideLayout169.xml"/><Relationship Id="rId5" Type="http://schemas.openxmlformats.org/officeDocument/2006/relationships/slideLayout" Target="../slideLayouts/slideLayout163.xml"/><Relationship Id="rId10" Type="http://schemas.openxmlformats.org/officeDocument/2006/relationships/slideLayout" Target="../slideLayouts/slideLayout168.xml"/><Relationship Id="rId4" Type="http://schemas.openxmlformats.org/officeDocument/2006/relationships/slideLayout" Target="../slideLayouts/slideLayout162.xml"/><Relationship Id="rId9" Type="http://schemas.openxmlformats.org/officeDocument/2006/relationships/slideLayout" Target="../slideLayouts/slideLayout167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8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73.xml"/><Relationship Id="rId7" Type="http://schemas.openxmlformats.org/officeDocument/2006/relationships/slideLayout" Target="../slideLayouts/slideLayout177.xml"/><Relationship Id="rId12" Type="http://schemas.openxmlformats.org/officeDocument/2006/relationships/slideLayout" Target="../slideLayouts/slideLayout182.xml"/><Relationship Id="rId2" Type="http://schemas.openxmlformats.org/officeDocument/2006/relationships/slideLayout" Target="../slideLayouts/slideLayout172.xml"/><Relationship Id="rId1" Type="http://schemas.openxmlformats.org/officeDocument/2006/relationships/slideLayout" Target="../slideLayouts/slideLayout171.xml"/><Relationship Id="rId6" Type="http://schemas.openxmlformats.org/officeDocument/2006/relationships/slideLayout" Target="../slideLayouts/slideLayout176.xml"/><Relationship Id="rId11" Type="http://schemas.openxmlformats.org/officeDocument/2006/relationships/slideLayout" Target="../slideLayouts/slideLayout181.xml"/><Relationship Id="rId5" Type="http://schemas.openxmlformats.org/officeDocument/2006/relationships/slideLayout" Target="../slideLayouts/slideLayout175.xml"/><Relationship Id="rId10" Type="http://schemas.openxmlformats.org/officeDocument/2006/relationships/slideLayout" Target="../slideLayouts/slideLayout180.xml"/><Relationship Id="rId4" Type="http://schemas.openxmlformats.org/officeDocument/2006/relationships/slideLayout" Target="../slideLayouts/slideLayout174.xml"/><Relationship Id="rId9" Type="http://schemas.openxmlformats.org/officeDocument/2006/relationships/slideLayout" Target="../slideLayouts/slideLayout17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slideLayout" Target="../slideLayouts/slideLayout79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slideLayout" Target="../slideLayouts/slideLayout91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9.xml"/><Relationship Id="rId3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8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3.xml"/><Relationship Id="rId1" Type="http://schemas.openxmlformats.org/officeDocument/2006/relationships/slideLayout" Target="../slideLayouts/slideLayout92.xml"/><Relationship Id="rId6" Type="http://schemas.openxmlformats.org/officeDocument/2006/relationships/slideLayout" Target="../slideLayouts/slideLayout97.xml"/><Relationship Id="rId11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96.xml"/><Relationship Id="rId10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95.xml"/><Relationship Id="rId9" Type="http://schemas.openxmlformats.org/officeDocument/2006/relationships/slideLayout" Target="../slideLayouts/slideLayout10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131EC1B-E891-461D-9792-7905121DF548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CC12C30-8B77-4B82-92BF-C38A54DF82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29" r:id="rId1"/>
    <p:sldLayoutId id="2147484028" r:id="rId2"/>
    <p:sldLayoutId id="2147484027" r:id="rId3"/>
    <p:sldLayoutId id="2147484026" r:id="rId4"/>
    <p:sldLayoutId id="2147484025" r:id="rId5"/>
    <p:sldLayoutId id="2147484024" r:id="rId6"/>
    <p:sldLayoutId id="2147484023" r:id="rId7"/>
    <p:sldLayoutId id="2147484022" r:id="rId8"/>
    <p:sldLayoutId id="2147484021" r:id="rId9"/>
    <p:sldLayoutId id="2147484020" r:id="rId10"/>
    <p:sldLayoutId id="2147484019" r:id="rId11"/>
    <p:sldLayoutId id="2147484018" r:id="rId12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FC735D83-9256-4553-823F-99E60561352D}" type="datetime1">
              <a:rPr lang="ru-RU" smtClean="0"/>
              <a:t>26.10.2021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Arial" panose="020B0604020202020204" pitchFamily="34" charset="0"/>
                <a:cs typeface="+mn-cs"/>
              </a:defRPr>
            </a:lvl1pPr>
          </a:lstStyle>
          <a:p>
            <a:pPr>
              <a:defRPr/>
            </a:pPr>
            <a:fld id="{440638CE-FFE5-49D4-9010-2806DCF9429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31" r:id="rId1"/>
    <p:sldLayoutId id="2147484132" r:id="rId2"/>
    <p:sldLayoutId id="2147484133" r:id="rId3"/>
    <p:sldLayoutId id="2147484134" r:id="rId4"/>
    <p:sldLayoutId id="2147484135" r:id="rId5"/>
    <p:sldLayoutId id="2147484136" r:id="rId6"/>
    <p:sldLayoutId id="2147484137" r:id="rId7"/>
    <p:sldLayoutId id="2147484138" r:id="rId8"/>
    <p:sldLayoutId id="2147484139" r:id="rId9"/>
    <p:sldLayoutId id="2147484140" r:id="rId10"/>
    <p:sldLayoutId id="214748414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26979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A13FFD5-2575-4E1F-8A12-CAA4A845AF43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C45DE22-E324-439E-9BED-AA6D35C9110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0" r:id="rId1"/>
    <p:sldLayoutId id="2147484039" r:id="rId2"/>
    <p:sldLayoutId id="2147484038" r:id="rId3"/>
    <p:sldLayoutId id="2147484037" r:id="rId4"/>
    <p:sldLayoutId id="2147484036" r:id="rId5"/>
    <p:sldLayoutId id="2147484035" r:id="rId6"/>
    <p:sldLayoutId id="2147484034" r:id="rId7"/>
    <p:sldLayoutId id="2147484033" r:id="rId8"/>
    <p:sldLayoutId id="2147484032" r:id="rId9"/>
    <p:sldLayoutId id="2147484031" r:id="rId10"/>
    <p:sldLayoutId id="214748403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39267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2D287B-1D9F-4BE6-B161-FF1C66B23F75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8B65FAC6-FD00-40E0-A8F7-B000BD76649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2" r:id="rId1"/>
    <p:sldLayoutId id="2147484143" r:id="rId2"/>
    <p:sldLayoutId id="2147484144" r:id="rId3"/>
    <p:sldLayoutId id="2147484145" r:id="rId4"/>
    <p:sldLayoutId id="2147484146" r:id="rId5"/>
    <p:sldLayoutId id="2147484147" r:id="rId6"/>
    <p:sldLayoutId id="2147484148" r:id="rId7"/>
    <p:sldLayoutId id="2147484149" r:id="rId8"/>
    <p:sldLayoutId id="2147484150" r:id="rId9"/>
    <p:sldLayoutId id="2147484151" r:id="rId10"/>
    <p:sldLayoutId id="2147484152" r:id="rId11"/>
    <p:sldLayoutId id="2147484153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51CE1B1B-307B-4552-AE74-08EC13DB775E}" type="datetime1">
              <a:rPr lang="ru-RU" smtClean="0"/>
              <a:t>26.10.2021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Arial" panose="020B0604020202020204" pitchFamily="34" charset="0"/>
                <a:cs typeface="+mn-cs"/>
              </a:defRPr>
            </a:lvl1pPr>
          </a:lstStyle>
          <a:p>
            <a:pPr>
              <a:defRPr/>
            </a:pPr>
            <a:fld id="{8BB5E480-8250-4B56-A718-1CA8E1BA2B5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54" r:id="rId1"/>
    <p:sldLayoutId id="2147484155" r:id="rId2"/>
    <p:sldLayoutId id="2147484156" r:id="rId3"/>
    <p:sldLayoutId id="2147484157" r:id="rId4"/>
    <p:sldLayoutId id="2147484158" r:id="rId5"/>
    <p:sldLayoutId id="2147484159" r:id="rId6"/>
    <p:sldLayoutId id="2147484160" r:id="rId7"/>
    <p:sldLayoutId id="2147484161" r:id="rId8"/>
    <p:sldLayoutId id="2147484162" r:id="rId9"/>
    <p:sldLayoutId id="2147484163" r:id="rId10"/>
    <p:sldLayoutId id="214748416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E75D549F-2EDE-4559-8383-4B57E92607DC}" type="datetime1">
              <a:rPr lang="ru-RU" smtClean="0"/>
              <a:t>26.10.2021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000000"/>
                </a:solidFill>
                <a:latin typeface="Arial" panose="020B0604020202020204" pitchFamily="34" charset="0"/>
                <a:cs typeface="+mn-cs"/>
              </a:defRPr>
            </a:lvl1pPr>
          </a:lstStyle>
          <a:p>
            <a:pPr>
              <a:defRPr/>
            </a:pPr>
            <a:fld id="{2794A6C3-BDDF-4ED0-AE02-EBA1F47441A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5" r:id="rId1"/>
    <p:sldLayoutId id="2147484166" r:id="rId2"/>
    <p:sldLayoutId id="2147484167" r:id="rId3"/>
    <p:sldLayoutId id="2147484168" r:id="rId4"/>
    <p:sldLayoutId id="2147484169" r:id="rId5"/>
    <p:sldLayoutId id="2147484170" r:id="rId6"/>
    <p:sldLayoutId id="2147484171" r:id="rId7"/>
    <p:sldLayoutId id="2147484172" r:id="rId8"/>
    <p:sldLayoutId id="2147484173" r:id="rId9"/>
    <p:sldLayoutId id="2147484174" r:id="rId10"/>
    <p:sldLayoutId id="214748417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77155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E05D3C8-D5F8-4755-A8FD-F43CC89E33D9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D600ED91-7DDE-4CD8-B86D-2916C138E8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76" r:id="rId1"/>
    <p:sldLayoutId id="2147484177" r:id="rId2"/>
    <p:sldLayoutId id="2147484178" r:id="rId3"/>
    <p:sldLayoutId id="2147484179" r:id="rId4"/>
    <p:sldLayoutId id="2147484180" r:id="rId5"/>
    <p:sldLayoutId id="2147484181" r:id="rId6"/>
    <p:sldLayoutId id="2147484182" r:id="rId7"/>
    <p:sldLayoutId id="2147484183" r:id="rId8"/>
    <p:sldLayoutId id="2147484184" r:id="rId9"/>
    <p:sldLayoutId id="2147484185" r:id="rId10"/>
    <p:sldLayoutId id="2147484186" r:id="rId11"/>
    <p:sldLayoutId id="2147484187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90467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A0AF46D-55F5-4C0D-B49C-43DEE4BA0C58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8B4A753B-1F7D-4B47-A592-C0535A716BE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8" r:id="rId1"/>
    <p:sldLayoutId id="2147484189" r:id="rId2"/>
    <p:sldLayoutId id="2147484190" r:id="rId3"/>
    <p:sldLayoutId id="2147484191" r:id="rId4"/>
    <p:sldLayoutId id="2147484192" r:id="rId5"/>
    <p:sldLayoutId id="2147484193" r:id="rId6"/>
    <p:sldLayoutId id="2147484194" r:id="rId7"/>
    <p:sldLayoutId id="2147484195" r:id="rId8"/>
    <p:sldLayoutId id="2147484196" r:id="rId9"/>
    <p:sldLayoutId id="2147484197" r:id="rId10"/>
    <p:sldLayoutId id="2147484198" r:id="rId11"/>
    <p:sldLayoutId id="2147484199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4339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843CD60C-57F4-48C7-947B-72A54E13FAF7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8D7941FF-7FAE-4C87-96B9-3A2EA1FBDC8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1" r:id="rId1"/>
    <p:sldLayoutId id="2147484042" r:id="rId2"/>
    <p:sldLayoutId id="2147484043" r:id="rId3"/>
    <p:sldLayoutId id="2147484044" r:id="rId4"/>
    <p:sldLayoutId id="2147484045" r:id="rId5"/>
    <p:sldLayoutId id="2147484046" r:id="rId6"/>
    <p:sldLayoutId id="2147484047" r:id="rId7"/>
    <p:sldLayoutId id="2147484048" r:id="rId8"/>
    <p:sldLayoutId id="2147484049" r:id="rId9"/>
    <p:sldLayoutId id="2147484050" r:id="rId10"/>
    <p:sldLayoutId id="2147484051" r:id="rId11"/>
    <p:sldLayoutId id="214748405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0" name="Group 4"/>
          <p:cNvGrpSpPr>
            <a:grpSpLocks/>
          </p:cNvGrpSpPr>
          <p:nvPr/>
        </p:nvGrpSpPr>
        <p:grpSpPr bwMode="auto">
          <a:xfrm>
            <a:off x="0" y="1428750"/>
            <a:ext cx="12190413" cy="152400"/>
            <a:chOff x="0" y="900"/>
            <a:chExt cx="6479" cy="96"/>
          </a:xfrm>
        </p:grpSpPr>
        <p:sp>
          <p:nvSpPr>
            <p:cNvPr id="1026" name="Rectangle 2"/>
            <p:cNvSpPr>
              <a:spLocks noChangeArrowheads="1"/>
            </p:cNvSpPr>
            <p:nvPr/>
          </p:nvSpPr>
          <p:spPr bwMode="ltGray">
            <a:xfrm>
              <a:off x="0" y="900"/>
              <a:ext cx="6479" cy="47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ru-RU" sz="2900">
                <a:solidFill>
                  <a:srgbClr val="FFFF66"/>
                </a:solidFill>
                <a:latin typeface="+mn-lt"/>
                <a:cs typeface="+mn-cs"/>
              </a:endParaRPr>
            </a:p>
          </p:txBody>
        </p:sp>
        <p:sp>
          <p:nvSpPr>
            <p:cNvPr id="1027" name="Rectangle 3"/>
            <p:cNvSpPr>
              <a:spLocks noChangeArrowheads="1"/>
            </p:cNvSpPr>
            <p:nvPr/>
          </p:nvSpPr>
          <p:spPr bwMode="ltGray">
            <a:xfrm>
              <a:off x="0" y="972"/>
              <a:ext cx="6479" cy="24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50000">
                  <a:schemeClr val="folHlink"/>
                </a:gs>
                <a:gs pos="100000">
                  <a:schemeClr val="bg2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ru-RU" sz="2900">
                <a:solidFill>
                  <a:srgbClr val="FFFF66"/>
                </a:solidFill>
                <a:latin typeface="+mn-lt"/>
                <a:cs typeface="+mn-cs"/>
              </a:endParaRPr>
            </a:p>
          </p:txBody>
        </p:sp>
      </p:grpSp>
      <p:sp>
        <p:nvSpPr>
          <p:cNvPr id="27651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228600"/>
            <a:ext cx="10464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Щелкните для правки стиля образца заголовка</a:t>
            </a:r>
          </a:p>
        </p:txBody>
      </p:sp>
      <p:sp>
        <p:nvSpPr>
          <p:cNvPr id="27652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2800" y="1981200"/>
            <a:ext cx="10464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Щелкните для правки стилей образца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eaLnBrk="0" hangingPunct="0">
              <a:defRPr sz="1400">
                <a:solidFill>
                  <a:srgbClr val="FFFFFF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04795996-328F-447D-98C7-879837D1B34A}" type="datetime1">
              <a:rPr lang="ru-RU" smtClean="0"/>
              <a:t>26.10.2021</a:t>
            </a:fld>
            <a:endParaRPr lang="ru-RU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FFFFFF"/>
                </a:solidFill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rgbClr val="FFFFFF"/>
                </a:solidFill>
                <a:latin typeface="Arial" panose="020B0604020202020204" pitchFamily="34" charset="0"/>
                <a:cs typeface="+mn-cs"/>
              </a:defRPr>
            </a:lvl1pPr>
          </a:lstStyle>
          <a:p>
            <a:pPr>
              <a:defRPr/>
            </a:pPr>
            <a:fld id="{3616A8AD-123D-4C47-B263-58630AE75B8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053" r:id="rId1"/>
    <p:sldLayoutId id="2147484054" r:id="rId2"/>
    <p:sldLayoutId id="2147484055" r:id="rId3"/>
    <p:sldLayoutId id="2147484056" r:id="rId4"/>
    <p:sldLayoutId id="2147484057" r:id="rId5"/>
    <p:sldLayoutId id="2147484058" r:id="rId6"/>
    <p:sldLayoutId id="2147484059" r:id="rId7"/>
    <p:sldLayoutId id="2147484060" r:id="rId8"/>
    <p:sldLayoutId id="2147484061" r:id="rId9"/>
    <p:sldLayoutId id="2147484062" r:id="rId10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Monotype Sorts"/>
        <a:buChar char="l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Monotype Sorts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–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5000"/>
        <a:buFont typeface="Monotype Sorts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Monotype Sorts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Monotype Sort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Monotype Sort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Monotype Sort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Monotype Sort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38915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defRPr>
            </a:lvl1pPr>
          </a:lstStyle>
          <a:p>
            <a:pPr>
              <a:defRPr/>
            </a:pPr>
            <a:fld id="{A9DF7D16-3A2D-4BB7-B2DC-0EBBE20E369F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cs typeface="+mn-cs"/>
              </a:defRPr>
            </a:lvl1pPr>
          </a:lstStyle>
          <a:p>
            <a:pPr>
              <a:defRPr/>
            </a:pPr>
            <a:fld id="{7AC3089F-FE92-467B-9B0F-7B9A1013E2A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64" r:id="rId2"/>
    <p:sldLayoutId id="2147484065" r:id="rId3"/>
    <p:sldLayoutId id="2147484066" r:id="rId4"/>
    <p:sldLayoutId id="2147484067" r:id="rId5"/>
    <p:sldLayoutId id="2147484068" r:id="rId6"/>
    <p:sldLayoutId id="2147484069" r:id="rId7"/>
    <p:sldLayoutId id="2147484070" r:id="rId8"/>
    <p:sldLayoutId id="2147484071" r:id="rId9"/>
    <p:sldLayoutId id="2147484072" r:id="rId10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50179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FF89BFC-1C68-446A-8B0C-4EF32FBA2384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cs typeface="+mn-cs"/>
              </a:defRPr>
            </a:lvl1pPr>
          </a:lstStyle>
          <a:p>
            <a:pPr>
              <a:defRPr/>
            </a:pPr>
            <a:fld id="{4DA4EC22-EBFB-454E-AD0A-D1AD4E70693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3" r:id="rId1"/>
    <p:sldLayoutId id="2147484074" r:id="rId2"/>
    <p:sldLayoutId id="2147484075" r:id="rId3"/>
    <p:sldLayoutId id="2147484076" r:id="rId4"/>
    <p:sldLayoutId id="2147484077" r:id="rId5"/>
    <p:sldLayoutId id="2147484078" r:id="rId6"/>
    <p:sldLayoutId id="2147484079" r:id="rId7"/>
    <p:sldLayoutId id="2147484080" r:id="rId8"/>
    <p:sldLayoutId id="2147484081" r:id="rId9"/>
    <p:sldLayoutId id="2147484082" r:id="rId10"/>
    <p:sldLayoutId id="214748408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62467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A392124-377F-4F13-A804-652AC409B344}" type="datetime1">
              <a:rPr lang="ru-RU" smtClean="0"/>
              <a:t>26.10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0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0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6EAB2D62-5235-4488-82A2-206896B087A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4" r:id="rId1"/>
    <p:sldLayoutId id="2147484085" r:id="rId2"/>
    <p:sldLayoutId id="2147484086" r:id="rId3"/>
    <p:sldLayoutId id="2147484087" r:id="rId4"/>
    <p:sldLayoutId id="2147484088" r:id="rId5"/>
    <p:sldLayoutId id="2147484089" r:id="rId6"/>
    <p:sldLayoutId id="2147484090" r:id="rId7"/>
    <p:sldLayoutId id="2147484091" r:id="rId8"/>
    <p:sldLayoutId id="2147484092" r:id="rId9"/>
    <p:sldLayoutId id="2147484093" r:id="rId10"/>
    <p:sldLayoutId id="2147484094" r:id="rId11"/>
    <p:sldLayoutId id="2147484095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5FFE6D4-074D-4FAB-B16F-C6DE7EA5317B}" type="datetime1">
              <a:rPr lang="ru-RU" smtClean="0"/>
              <a:t>26.10.2021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FC9FF44-9081-4646-A56D-714E7C0FD9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096" r:id="rId1"/>
    <p:sldLayoutId id="2147484097" r:id="rId2"/>
    <p:sldLayoutId id="2147484098" r:id="rId3"/>
    <p:sldLayoutId id="2147484099" r:id="rId4"/>
    <p:sldLayoutId id="2147484100" r:id="rId5"/>
    <p:sldLayoutId id="2147484101" r:id="rId6"/>
    <p:sldLayoutId id="2147484102" r:id="rId7"/>
    <p:sldLayoutId id="2147484103" r:id="rId8"/>
    <p:sldLayoutId id="2147484104" r:id="rId9"/>
    <p:sldLayoutId id="2147484105" r:id="rId10"/>
    <p:sldLayoutId id="2147484106" r:id="rId11"/>
    <p:sldLayoutId id="2147484107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A9F62B4-3038-4CF7-9EFA-43DA82F6B584}" type="datetime1">
              <a:rPr lang="ru-RU" smtClean="0"/>
              <a:t>26.10.2021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rgbClr val="FFFFFF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4BE6A34-1EDD-40A5-AEC2-E7CC7E7F64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108" r:id="rId1"/>
    <p:sldLayoutId id="2147484109" r:id="rId2"/>
    <p:sldLayoutId id="2147484110" r:id="rId3"/>
    <p:sldLayoutId id="2147484111" r:id="rId4"/>
    <p:sldLayoutId id="2147484112" r:id="rId5"/>
    <p:sldLayoutId id="2147484113" r:id="rId6"/>
    <p:sldLayoutId id="2147484114" r:id="rId7"/>
    <p:sldLayoutId id="2147484115" r:id="rId8"/>
    <p:sldLayoutId id="2147484116" r:id="rId9"/>
    <p:sldLayoutId id="2147484117" r:id="rId10"/>
    <p:sldLayoutId id="2147484118" r:id="rId11"/>
    <p:sldLayoutId id="2147484119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2398D497-7BB0-4194-AFAA-F54F81434113}" type="datetime1">
              <a:rPr lang="ru-RU" smtClean="0"/>
              <a:t>26.10.2021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Arial" panose="020B0604020202020204" pitchFamily="34" charset="0"/>
                <a:cs typeface="+mn-cs"/>
              </a:defRPr>
            </a:lvl1pPr>
          </a:lstStyle>
          <a:p>
            <a:pPr>
              <a:defRPr/>
            </a:pPr>
            <a:fld id="{DE4A3ADC-70F0-4A3F-B67D-3E8998EEC6B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0" r:id="rId1"/>
    <p:sldLayoutId id="2147484121" r:id="rId2"/>
    <p:sldLayoutId id="2147484122" r:id="rId3"/>
    <p:sldLayoutId id="2147484123" r:id="rId4"/>
    <p:sldLayoutId id="2147484124" r:id="rId5"/>
    <p:sldLayoutId id="2147484125" r:id="rId6"/>
    <p:sldLayoutId id="2147484126" r:id="rId7"/>
    <p:sldLayoutId id="2147484127" r:id="rId8"/>
    <p:sldLayoutId id="2147484128" r:id="rId9"/>
    <p:sldLayoutId id="2147484129" r:id="rId10"/>
    <p:sldLayoutId id="214748413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1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49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50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6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9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90675" y="2028031"/>
            <a:ext cx="9144000" cy="1095179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А ПРОТИВОЭПИДЕМИЧЕСКОЙ ЗАЩИТЫ ЛИЧНОГО СОСТАВА ВОИНСКИХ ЧАСТЕЙ И НАСЕЛЕНИЯ В ЧРЕЗВЫЧАЙНЫХ СИТУАЦИЯХ</a:t>
            </a:r>
            <a:endParaRPr lang="ru-RU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0480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71625" y="4829969"/>
            <a:ext cx="9144000" cy="925512"/>
          </a:xfrm>
        </p:spPr>
        <p:txBody>
          <a:bodyPr/>
          <a:lstStyle/>
          <a:p>
            <a:pPr eaLnBrk="1" hangingPunct="1"/>
            <a:r>
              <a:rPr lang="ru-RU" sz="1800" b="1" dirty="0"/>
              <a:t>Доцент кафедры эпидемиологии и инфекционных болезней </a:t>
            </a:r>
            <a:r>
              <a:rPr lang="ru-RU" sz="1800" b="1" dirty="0" err="1"/>
              <a:t>ОрГМУ</a:t>
            </a:r>
            <a:endParaRPr lang="ru-RU" sz="1800" b="1" dirty="0"/>
          </a:p>
          <a:p>
            <a:pPr eaLnBrk="1" hangingPunct="1"/>
            <a:r>
              <a:rPr lang="ru-RU" sz="1800" b="1" dirty="0"/>
              <a:t>АМИНЕВ Рустам Мусавирович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ADCC97-5CC9-407A-AAFC-CE8C49A676A3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1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мероприятий по противоэпидемическому обеспечению воинской части</a:t>
            </a:r>
          </a:p>
        </p:txBody>
      </p:sp>
      <p:graphicFrame>
        <p:nvGraphicFramePr>
          <p:cNvPr id="213015" name="Group 2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8184959"/>
              </p:ext>
            </p:extLst>
          </p:nvPr>
        </p:nvGraphicFramePr>
        <p:xfrm>
          <a:off x="1981200" y="1600200"/>
          <a:ext cx="8458200" cy="4872038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правленность мероприятий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руппы мероприятий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57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ИСТОЧНИК ИНФЕКЦИИ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. Выявление, изоляция, госпитализация, диагностика, лечение (санация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. </a:t>
                      </a:r>
                      <a:r>
                        <a:rPr kumimoji="0" 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ежимно</a:t>
                      </a: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ограничительные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. Ветеринарно-санитарные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. Дератизация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20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ХАНИЗМ ПЕРЕДАЧИ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 Медицинский контроль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. Дезинфекция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. Дезинсекция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20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СПРИИМЧИВЫЙ ОРГАНИЗМ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. Иммунопрофилактика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. Экстренная профилактика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 Иммуномодуляция и иммунокоррекция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160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БЩИЕ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. Лабораторные исследования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. Гигиеническое обучение и воспитание военнослужащих, пропаганда здорового образа жизни.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7FDD14-8BB0-4D43-AD02-4775268644F0}" type="slidenum">
              <a:rPr lang="ru-RU" smtClean="0">
                <a:solidFill>
                  <a:schemeClr val="tx1"/>
                </a:solidFill>
                <a:latin typeface="+mn-lt"/>
              </a:rPr>
              <a:pPr>
                <a:defRPr/>
              </a:pPr>
              <a:t>10</a:t>
            </a:fld>
            <a:endParaRPr lang="ru-RU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5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0"/>
            <a:ext cx="8229600" cy="1143000"/>
          </a:xfrm>
        </p:spPr>
        <p:txBody>
          <a:bodyPr/>
          <a:lstStyle/>
          <a:p>
            <a:pPr eaLnBrk="1" hangingPunct="1"/>
            <a:br>
              <a:rPr lang="ru-RU" sz="3200" dirty="0"/>
            </a:br>
            <a:r>
              <a:rPr lang="ru-RU" sz="3200" dirty="0" err="1"/>
              <a:t>Режимно</a:t>
            </a:r>
            <a:r>
              <a:rPr lang="ru-RU" sz="3200" dirty="0"/>
              <a:t>-ограничительные мероприятия проводятся с целью:</a:t>
            </a:r>
            <a:r>
              <a:rPr lang="ru-RU" sz="4000" dirty="0"/>
              <a:t> </a:t>
            </a:r>
          </a:p>
        </p:txBody>
      </p:sp>
      <p:sp>
        <p:nvSpPr>
          <p:cNvPr id="431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384" y="1424353"/>
            <a:ext cx="10764569" cy="5030421"/>
          </a:xfrm>
        </p:spPr>
        <p:txBody>
          <a:bodyPr/>
          <a:lstStyle/>
          <a:p>
            <a:pPr marL="0" indent="442913" algn="just" eaLnBrk="1" hangingPunct="1">
              <a:spcAft>
                <a:spcPts val="600"/>
              </a:spcAft>
              <a:buFontTx/>
              <a:buNone/>
            </a:pPr>
            <a:endParaRPr lang="ru-RU" sz="2400" dirty="0"/>
          </a:p>
          <a:p>
            <a:pPr marL="0" indent="442913" algn="just" eaLnBrk="1" hangingPunct="1">
              <a:spcAft>
                <a:spcPts val="600"/>
              </a:spcAft>
              <a:buFontTx/>
              <a:buNone/>
            </a:pPr>
            <a:r>
              <a:rPr lang="ru-RU" sz="2400" dirty="0"/>
              <a:t>предупреждения заноса инфекции в воинские части, а также, при появлении инфекционных заболеваний среди личного состава, с целью скорейшей ликвидации возникших эпидемических очагов и предупреждение выноса инфекции из воинской части. </a:t>
            </a:r>
          </a:p>
          <a:p>
            <a:pPr marL="0" indent="0" algn="just" eaLnBrk="1" hangingPunct="1">
              <a:lnSpc>
                <a:spcPct val="90000"/>
              </a:lnSpc>
              <a:spcAft>
                <a:spcPts val="600"/>
              </a:spcAft>
            </a:pPr>
            <a:endParaRPr lang="ru-RU" sz="2400" dirty="0"/>
          </a:p>
          <a:p>
            <a:pPr marL="0" indent="533400" algn="just" eaLnBrk="1" hangingPunct="1">
              <a:lnSpc>
                <a:spcPct val="90000"/>
              </a:lnSpc>
              <a:spcAft>
                <a:spcPts val="600"/>
              </a:spcAft>
              <a:buFontTx/>
              <a:buNone/>
            </a:pPr>
            <a:r>
              <a:rPr lang="ru-RU" sz="2400" dirty="0"/>
              <a:t>Выделяют следующие виды режимно-ограничительных мероприятий: </a:t>
            </a:r>
          </a:p>
          <a:p>
            <a:pPr marL="0" indent="0" algn="just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ru-RU" sz="2400" i="1" dirty="0"/>
              <a:t>Усиленное медицинское наблюдение</a:t>
            </a:r>
          </a:p>
          <a:p>
            <a:pPr marL="0" indent="0" algn="just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ru-RU" sz="2400" i="1" dirty="0"/>
              <a:t> Обсервация </a:t>
            </a:r>
          </a:p>
          <a:p>
            <a:pPr marL="0" indent="0" algn="just" eaLnBrk="1" hangingPunct="1">
              <a:lnSpc>
                <a:spcPct val="90000"/>
              </a:lnSpc>
              <a:spcAft>
                <a:spcPts val="600"/>
              </a:spcAft>
              <a:buFontTx/>
              <a:buAutoNum type="arabicPeriod"/>
            </a:pPr>
            <a:r>
              <a:rPr lang="ru-RU" sz="2400" i="1" dirty="0"/>
              <a:t>Карантин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11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i="1" dirty="0"/>
              <a:t>Усиленное медицинское наблюдение </a:t>
            </a:r>
            <a:r>
              <a:rPr lang="ru-RU" sz="2800" dirty="0">
                <a:solidFill>
                  <a:srgbClr val="FF0000"/>
                </a:solidFill>
              </a:rPr>
              <a:t>вводится распоряжением начальника медицинской службы</a:t>
            </a:r>
            <a:r>
              <a:rPr lang="ru-RU" sz="2800" dirty="0"/>
              <a:t> воинской части в следующих случаях:</a:t>
            </a:r>
          </a:p>
        </p:txBody>
      </p:sp>
      <p:sp>
        <p:nvSpPr>
          <p:cNvPr id="4321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2313" y="1844675"/>
            <a:ext cx="10760075" cy="4281488"/>
          </a:xfrm>
        </p:spPr>
        <p:txBody>
          <a:bodyPr/>
          <a:lstStyle/>
          <a:p>
            <a:pPr marL="442913" indent="-442913" eaLnBrk="1" hangingPunct="1"/>
            <a:r>
              <a:rPr lang="ru-RU" sz="2800" dirty="0"/>
              <a:t>при угрозе заноса инфекций в воинскую часть от местного населения и из природных очагов;</a:t>
            </a:r>
          </a:p>
          <a:p>
            <a:pPr marL="442913" indent="-442913" eaLnBrk="1" hangingPunct="1"/>
            <a:endParaRPr lang="ru-RU" sz="2800" dirty="0"/>
          </a:p>
          <a:p>
            <a:pPr marL="442913" indent="-442913" eaLnBrk="1" hangingPunct="1"/>
            <a:r>
              <a:rPr lang="ru-RU" sz="2800" dirty="0"/>
              <a:t>при выявлении признаков ухудшения эпидемиологической ситуации (появление ранее не регистрировавшихся в воинской части, не характерных для данной местности и времени года, нозологических форм, либо превышение уровня спорадической заболеваемости от 3 до 10%)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12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dirty="0"/>
              <a:t>Усиленное медицинское наблюдение за личным составом осуществляется в целях раннего активного выявления больных в ходе:</a:t>
            </a:r>
            <a:r>
              <a:rPr lang="ru-RU" sz="4000" dirty="0"/>
              <a:t> </a:t>
            </a:r>
          </a:p>
        </p:txBody>
      </p:sp>
      <p:sp>
        <p:nvSpPr>
          <p:cNvPr id="4331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038" y="1600200"/>
            <a:ext cx="10668000" cy="49244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endParaRPr lang="ru-RU" sz="2400" dirty="0"/>
          </a:p>
          <a:p>
            <a:pPr algn="just" eaLnBrk="1" hangingPunct="1">
              <a:lnSpc>
                <a:spcPct val="90000"/>
              </a:lnSpc>
              <a:spcAft>
                <a:spcPts val="1800"/>
              </a:spcAft>
            </a:pPr>
            <a:r>
              <a:rPr lang="ru-RU" sz="2400" dirty="0"/>
              <a:t>плановых осмотров личного состава (утренние осмотры, телесные осмотры перед помывкой, </a:t>
            </a:r>
            <a:r>
              <a:rPr lang="ru-RU" sz="2400" dirty="0" err="1"/>
              <a:t>предрейсовые</a:t>
            </a:r>
            <a:r>
              <a:rPr lang="ru-RU" sz="2400" dirty="0"/>
              <a:t> осмотры водителей и др.);</a:t>
            </a:r>
          </a:p>
          <a:p>
            <a:pPr algn="just" eaLnBrk="1" hangingPunct="1">
              <a:lnSpc>
                <a:spcPct val="90000"/>
              </a:lnSpc>
              <a:spcAft>
                <a:spcPts val="1800"/>
              </a:spcAft>
            </a:pPr>
            <a:r>
              <a:rPr lang="ru-RU" sz="2400" dirty="0"/>
              <a:t>дополнительных опросов жалоб и осмотров (например, перед приемами пищи);</a:t>
            </a:r>
          </a:p>
          <a:p>
            <a:pPr algn="just" eaLnBrk="1" hangingPunct="1">
              <a:lnSpc>
                <a:spcPct val="90000"/>
              </a:lnSpc>
              <a:spcAft>
                <a:spcPts val="1800"/>
              </a:spcAft>
            </a:pPr>
            <a:r>
              <a:rPr lang="ru-RU" sz="2400" dirty="0"/>
              <a:t>при необходимости - путем медицинских осмотров с термометрией и использованием, в ряде случаев, лабораторных методов исследования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ru-RU" sz="24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13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7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850900"/>
          </a:xfrm>
        </p:spPr>
        <p:txBody>
          <a:bodyPr/>
          <a:lstStyle/>
          <a:p>
            <a:pPr eaLnBrk="1" hangingPunct="1"/>
            <a:r>
              <a:rPr lang="ru-RU" sz="3200" i="1" dirty="0"/>
              <a:t>Обсервация</a:t>
            </a:r>
            <a:r>
              <a:rPr lang="ru-RU" dirty="0"/>
              <a:t> -</a:t>
            </a:r>
          </a:p>
        </p:txBody>
      </p:sp>
      <p:sp>
        <p:nvSpPr>
          <p:cNvPr id="4341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0288" y="1446213"/>
            <a:ext cx="10058400" cy="3367087"/>
          </a:xfrm>
        </p:spPr>
        <p:txBody>
          <a:bodyPr/>
          <a:lstStyle/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r>
              <a:rPr lang="ru-RU" sz="2400" dirty="0"/>
              <a:t>это комплекс ограничительных и противоэпидемических мероприятий, направленных на локализацию и ликвидацию эпидемического очага в воинской части,  недопущение выноса инфекции за ее пределы, а в некоторых случаях – для предотвращения заноса инфекции в воинскую часть.</a:t>
            </a:r>
          </a:p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endParaRPr lang="ru-RU" sz="2400" dirty="0"/>
          </a:p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endParaRPr lang="ru-RU" sz="2400" dirty="0"/>
          </a:p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r>
              <a:rPr lang="ru-RU" sz="2400" dirty="0"/>
              <a:t>Обсервация устанавливается </a:t>
            </a:r>
            <a:r>
              <a:rPr lang="ru-RU" sz="2400" dirty="0">
                <a:solidFill>
                  <a:srgbClr val="FF0000"/>
                </a:solidFill>
              </a:rPr>
              <a:t>приказом командира воинской части (соединения</a:t>
            </a:r>
            <a:r>
              <a:rPr lang="ru-RU" sz="20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14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1" name="Rectangle 2"/>
          <p:cNvSpPr>
            <a:spLocks noGrp="1" noChangeArrowheads="1"/>
          </p:cNvSpPr>
          <p:nvPr>
            <p:ph type="title"/>
          </p:nvPr>
        </p:nvSpPr>
        <p:spPr>
          <a:xfrm>
            <a:off x="650631" y="274638"/>
            <a:ext cx="10931769" cy="850900"/>
          </a:xfrm>
        </p:spPr>
        <p:txBody>
          <a:bodyPr/>
          <a:lstStyle/>
          <a:p>
            <a:pPr eaLnBrk="1" hangingPunct="1"/>
            <a:r>
              <a:rPr lang="ru-RU" sz="2400" dirty="0"/>
              <a:t>Обсервация предполагает наряду с мероприятиями, проводимыми в ходе усиленного медицинского наблюдения, </a:t>
            </a:r>
          </a:p>
        </p:txBody>
      </p:sp>
      <p:sp>
        <p:nvSpPr>
          <p:cNvPr id="435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8513" y="1412875"/>
            <a:ext cx="10261600" cy="5256213"/>
          </a:xfrm>
        </p:spPr>
        <p:txBody>
          <a:bodyPr/>
          <a:lstStyle/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частичное ограничение передвижений и перемещений личного состава как внутри воинской части, так и за ее пределы, развертывание нештатных изоляторов (при необходимости). </a:t>
            </a:r>
          </a:p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endParaRPr lang="ru-RU" sz="1800" dirty="0"/>
          </a:p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Ограничение перемещений личного состава </a:t>
            </a:r>
            <a:r>
              <a:rPr lang="ru-RU" sz="1800" dirty="0">
                <a:solidFill>
                  <a:srgbClr val="FF0000"/>
                </a:solidFill>
              </a:rPr>
              <a:t>внутри воинской части </a:t>
            </a:r>
            <a:r>
              <a:rPr lang="ru-RU" sz="1800" dirty="0"/>
              <a:t>предусматривает:</a:t>
            </a:r>
          </a:p>
          <a:p>
            <a:pPr marL="0" indent="503238" algn="just" eaLnBrk="1" hangingPunct="1">
              <a:lnSpc>
                <a:spcPct val="80000"/>
              </a:lnSpc>
            </a:pPr>
            <a:r>
              <a:rPr lang="ru-RU" sz="1800" dirty="0"/>
              <a:t>временную отмену массовых мероприятий;</a:t>
            </a:r>
          </a:p>
          <a:p>
            <a:pPr marL="0" indent="503238" algn="just" eaLnBrk="1" hangingPunct="1">
              <a:lnSpc>
                <a:spcPct val="80000"/>
              </a:lnSpc>
            </a:pPr>
            <a:r>
              <a:rPr lang="ru-RU" sz="1800" dirty="0"/>
              <a:t>отдельное размещение прибывших из командировок и отпусков;</a:t>
            </a:r>
          </a:p>
          <a:p>
            <a:pPr marL="0" indent="503238" algn="just" eaLnBrk="1" hangingPunct="1">
              <a:lnSpc>
                <a:spcPct val="80000"/>
              </a:lnSpc>
            </a:pPr>
            <a:r>
              <a:rPr lang="ru-RU" sz="1800" dirty="0"/>
              <a:t>организацию (при возможности) двух-трехсменного питания;</a:t>
            </a:r>
          </a:p>
          <a:p>
            <a:pPr marL="0" indent="503238" algn="just" eaLnBrk="1" hangingPunct="1">
              <a:lnSpc>
                <a:spcPct val="80000"/>
              </a:lnSpc>
            </a:pPr>
            <a:r>
              <a:rPr lang="ru-RU" sz="1800" dirty="0"/>
              <a:t>ограничение общения личного состава различных подразделений, а также с личным составом соседних воинских частей.</a:t>
            </a:r>
          </a:p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endParaRPr lang="ru-RU" sz="1800" dirty="0"/>
          </a:p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Ограничение перемещений личного состава </a:t>
            </a:r>
            <a:r>
              <a:rPr lang="ru-RU" sz="1800" dirty="0">
                <a:solidFill>
                  <a:srgbClr val="FF0000"/>
                </a:solidFill>
              </a:rPr>
              <a:t>за пределы воинской части </a:t>
            </a:r>
            <a:r>
              <a:rPr lang="ru-RU" sz="1800" dirty="0"/>
              <a:t>предусматривает:</a:t>
            </a:r>
          </a:p>
          <a:p>
            <a:pPr marL="0" indent="503238" algn="just" eaLnBrk="1" hangingPunct="1">
              <a:lnSpc>
                <a:spcPct val="80000"/>
              </a:lnSpc>
            </a:pPr>
            <a:r>
              <a:rPr lang="ru-RU" sz="1800" dirty="0"/>
              <a:t>отмену увольнений из расположения воинской части;</a:t>
            </a:r>
          </a:p>
          <a:p>
            <a:pPr marL="0" indent="503238" algn="just" eaLnBrk="1" hangingPunct="1">
              <a:lnSpc>
                <a:spcPct val="80000"/>
              </a:lnSpc>
            </a:pPr>
            <a:r>
              <a:rPr lang="ru-RU" sz="1800" dirty="0"/>
              <a:t>ограничение убытия военнослужащих в командировки и отпуска;</a:t>
            </a:r>
          </a:p>
          <a:p>
            <a:pPr marL="0" indent="503238" algn="just" eaLnBrk="1" hangingPunct="1">
              <a:lnSpc>
                <a:spcPct val="80000"/>
              </a:lnSpc>
            </a:pPr>
            <a:r>
              <a:rPr lang="ru-RU" sz="1800" dirty="0"/>
              <a:t>запрещение приема посетителей;</a:t>
            </a:r>
          </a:p>
          <a:p>
            <a:pPr marL="0" indent="503238" algn="just" eaLnBrk="1" hangingPunct="1">
              <a:lnSpc>
                <a:spcPct val="80000"/>
              </a:lnSpc>
            </a:pPr>
            <a:r>
              <a:rPr lang="ru-RU" sz="1800" dirty="0"/>
              <a:t>ограничение выезда, въезда и транзитного проезда через район</a:t>
            </a:r>
            <a:br>
              <a:rPr lang="ru-RU" sz="1800" dirty="0"/>
            </a:br>
            <a:r>
              <a:rPr lang="ru-RU" sz="1800" dirty="0"/>
              <a:t>обсервации и вывоза из него вооружения, боевой техники и материальных</a:t>
            </a:r>
            <a:br>
              <a:rPr lang="ru-RU" sz="1800" dirty="0"/>
            </a:br>
            <a:r>
              <a:rPr lang="ru-RU" sz="1800" dirty="0"/>
              <a:t>средств без предварительного их обеззараживания.</a:t>
            </a:r>
          </a:p>
          <a:p>
            <a:pPr marL="0" indent="503238" algn="just" eaLnBrk="1" hangingPunct="1">
              <a:lnSpc>
                <a:spcPct val="80000"/>
              </a:lnSpc>
              <a:buFontTx/>
              <a:buNone/>
            </a:pPr>
            <a:endParaRPr lang="ru-RU" sz="16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15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i="1"/>
              <a:t>Карантин</a:t>
            </a:r>
            <a:r>
              <a:rPr lang="ru-RU"/>
              <a:t> </a:t>
            </a:r>
          </a:p>
        </p:txBody>
      </p:sp>
      <p:sp>
        <p:nvSpPr>
          <p:cNvPr id="4362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2025" y="1600200"/>
            <a:ext cx="10088563" cy="4924425"/>
          </a:xfrm>
        </p:spPr>
        <p:txBody>
          <a:bodyPr/>
          <a:lstStyle/>
          <a:p>
            <a:pPr indent="554038" algn="just" eaLnBrk="1" hangingPunct="1">
              <a:lnSpc>
                <a:spcPct val="80000"/>
              </a:lnSpc>
              <a:buFontTx/>
              <a:buChar char="-"/>
            </a:pPr>
            <a:r>
              <a:rPr lang="ru-RU" sz="2400" dirty="0"/>
              <a:t>комплекс режимных и противоэпидемических мероприятий, направленных на полную изоляцию очага и ликвидацию инфекционной заболеваемости в нем.</a:t>
            </a:r>
          </a:p>
          <a:p>
            <a:pPr algn="just" eaLnBrk="1" hangingPunct="1">
              <a:lnSpc>
                <a:spcPct val="80000"/>
              </a:lnSpc>
              <a:buFontTx/>
              <a:buChar char="-"/>
            </a:pPr>
            <a:endParaRPr lang="ru-RU" sz="2400" dirty="0"/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ru-RU" sz="2400" i="1" dirty="0"/>
              <a:t>Карантин, </a:t>
            </a:r>
            <a:r>
              <a:rPr lang="ru-RU" sz="2400" dirty="0"/>
              <a:t>согласно Федеральному закону №52-ФЗ от 1999 г., это - административные, медико-санитарные, ветеринарные и иные меры, направленные на предотвращение распространения инфекционных заболеваний и предусматривающие особый режим хозяйственной и иной деятельности, ограничение передвижения населения, транспортных средств, грузов, товаров и животных.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ru-RU" sz="2400" dirty="0"/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ru-RU" sz="2400" dirty="0"/>
              <a:t>Режим карантина устанавливается </a:t>
            </a:r>
            <a:r>
              <a:rPr lang="ru-RU" sz="2400" dirty="0">
                <a:solidFill>
                  <a:srgbClr val="FF0000"/>
                </a:solidFill>
              </a:rPr>
              <a:t>приказом командующего войсками военного округа</a:t>
            </a:r>
            <a:r>
              <a:rPr lang="ru-RU" sz="2400" dirty="0"/>
              <a:t>, а в военное время – командующим армией.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ru-RU" sz="24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16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49" name="Rectangle 2"/>
          <p:cNvSpPr>
            <a:spLocks noGrp="1" noChangeArrowheads="1"/>
          </p:cNvSpPr>
          <p:nvPr>
            <p:ph type="title"/>
          </p:nvPr>
        </p:nvSpPr>
        <p:spPr>
          <a:xfrm>
            <a:off x="703263" y="260350"/>
            <a:ext cx="10972800" cy="1655763"/>
          </a:xfrm>
        </p:spPr>
        <p:txBody>
          <a:bodyPr/>
          <a:lstStyle/>
          <a:p>
            <a:pPr eaLnBrk="1" hangingPunct="1"/>
            <a:r>
              <a:rPr lang="ru-RU" sz="2800" dirty="0"/>
              <a:t>При карантине проводившиеся в воинской части (соединении) ограничительные мероприятия дополняются режимными, которые включают:</a:t>
            </a:r>
            <a:r>
              <a:rPr lang="ru-RU" sz="4000" dirty="0"/>
              <a:t> </a:t>
            </a:r>
          </a:p>
        </p:txBody>
      </p:sp>
      <p:sp>
        <p:nvSpPr>
          <p:cNvPr id="4372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225" y="2005013"/>
            <a:ext cx="11393488" cy="4519612"/>
          </a:xfrm>
        </p:spPr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2400" dirty="0"/>
              <a:t>обозначение на местности и вооруженную охрану района карантина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2400" dirty="0"/>
              <a:t>запрещение выезда из района карантина и максимальное ограничение въезда в него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2400" dirty="0"/>
              <a:t>максимальное разобщение личного состава (размещение, питание и организация боевой подготовки проводится повзводно)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2400" dirty="0"/>
              <a:t>организацию в районе карантина комендантской службы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2400" dirty="0"/>
              <a:t>снабжение воинских частей (соединений) через перегрузочные площадки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2400" dirty="0"/>
              <a:t>проведение экстренной профилактики, иммунизации (по показаниям)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2400" dirty="0"/>
              <a:t>проведение дезинфекции, дезинсекции и дератизации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2400" dirty="0"/>
              <a:t>перевод медицинских подразделений на СПЭР, усиление их специалистами ЛПО и СПО, необходимыми средствами и имуществом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17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i="1"/>
              <a:t>Дератизация</a:t>
            </a:r>
            <a:endParaRPr lang="ru-RU" sz="4000"/>
          </a:p>
        </p:txBody>
      </p:sp>
      <p:sp>
        <p:nvSpPr>
          <p:cNvPr id="4382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1600200"/>
            <a:ext cx="10240963" cy="4997450"/>
          </a:xfrm>
        </p:spPr>
        <p:txBody>
          <a:bodyPr/>
          <a:lstStyle/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 dirty="0"/>
              <a:t>Комплекс мероприятий по уничтожению или снижению численности грызунов, проводимый в целях предупреждения заражения личного состава возбудителями зоонозных инфекций. 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 dirty="0"/>
              <a:t>Виды дератизации:</a:t>
            </a:r>
          </a:p>
          <a:p>
            <a:pPr indent="342900" algn="just" eaLnBrk="1" hangingPunct="1">
              <a:lnSpc>
                <a:spcPct val="80000"/>
              </a:lnSpc>
              <a:buFontTx/>
              <a:buAutoNum type="arabicPeriod"/>
            </a:pPr>
            <a:r>
              <a:rPr lang="ru-RU" sz="2000" b="1" dirty="0">
                <a:solidFill>
                  <a:srgbClr val="FF0000"/>
                </a:solidFill>
              </a:rPr>
              <a:t>Профилактическая:</a:t>
            </a:r>
          </a:p>
          <a:p>
            <a:pPr indent="342900" algn="just" eaLnBrk="1" hangingPunct="1">
              <a:lnSpc>
                <a:spcPct val="80000"/>
              </a:lnSpc>
            </a:pPr>
            <a:r>
              <a:rPr lang="ru-RU" sz="2000" dirty="0"/>
              <a:t>санитарно-технические мероприятия</a:t>
            </a:r>
          </a:p>
          <a:p>
            <a:pPr indent="342900" algn="just" eaLnBrk="1" hangingPunct="1">
              <a:lnSpc>
                <a:spcPct val="80000"/>
              </a:lnSpc>
            </a:pPr>
            <a:r>
              <a:rPr lang="ru-RU" sz="2000" dirty="0"/>
              <a:t>санитарно-гигиенические мероприятия</a:t>
            </a:r>
          </a:p>
          <a:p>
            <a:pPr indent="342900" algn="just" eaLnBrk="1" hangingPunct="1">
              <a:lnSpc>
                <a:spcPct val="80000"/>
              </a:lnSpc>
            </a:pPr>
            <a:r>
              <a:rPr lang="ru-RU" sz="2000" dirty="0" err="1"/>
              <a:t>агро-лесотехничесекие</a:t>
            </a:r>
            <a:r>
              <a:rPr lang="ru-RU" sz="2000" dirty="0"/>
              <a:t> мероприятия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endParaRPr lang="ru-RU" sz="2000" b="1" dirty="0">
              <a:solidFill>
                <a:srgbClr val="FF0000"/>
              </a:solidFill>
            </a:endParaRPr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 b="1" dirty="0">
                <a:solidFill>
                  <a:srgbClr val="FF0000"/>
                </a:solidFill>
              </a:rPr>
              <a:t>2.   Истребительная: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 dirty="0"/>
              <a:t>Методы истребительной дератизации:</a:t>
            </a:r>
          </a:p>
          <a:p>
            <a:pPr indent="342900" algn="just" eaLnBrk="1" hangingPunct="1">
              <a:lnSpc>
                <a:spcPct val="80000"/>
              </a:lnSpc>
            </a:pPr>
            <a:r>
              <a:rPr lang="ru-RU" sz="2000" dirty="0"/>
              <a:t>механический</a:t>
            </a:r>
          </a:p>
          <a:p>
            <a:pPr indent="342900" algn="just" eaLnBrk="1" hangingPunct="1">
              <a:lnSpc>
                <a:spcPct val="80000"/>
              </a:lnSpc>
            </a:pPr>
            <a:r>
              <a:rPr lang="ru-RU" sz="2000" dirty="0"/>
              <a:t>химический</a:t>
            </a:r>
          </a:p>
          <a:p>
            <a:pPr indent="342900" algn="just" eaLnBrk="1" hangingPunct="1">
              <a:lnSpc>
                <a:spcPct val="80000"/>
              </a:lnSpc>
            </a:pPr>
            <a:r>
              <a:rPr lang="ru-RU" sz="2000" dirty="0"/>
              <a:t>биологический</a:t>
            </a:r>
          </a:p>
          <a:p>
            <a:pPr indent="342900" algn="just" eaLnBrk="1" hangingPunct="1">
              <a:lnSpc>
                <a:spcPct val="80000"/>
              </a:lnSpc>
              <a:buFontTx/>
              <a:buAutoNum type="arabicPeriod"/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 dirty="0"/>
              <a:t> </a:t>
            </a:r>
          </a:p>
          <a:p>
            <a:pPr indent="342900" eaLnBrk="1" hangingPunct="1">
              <a:lnSpc>
                <a:spcPct val="80000"/>
              </a:lnSpc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 dirty="0"/>
              <a:t>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18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i="1"/>
              <a:t>Ветеринарно-санитарные мероприятия</a:t>
            </a:r>
            <a:r>
              <a:rPr lang="ru-RU" sz="4000"/>
              <a:t> </a:t>
            </a:r>
          </a:p>
        </p:txBody>
      </p:sp>
      <p:sp>
        <p:nvSpPr>
          <p:cNvPr id="4392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0" y="1600200"/>
            <a:ext cx="10240963" cy="4997450"/>
          </a:xfrm>
        </p:spPr>
        <p:txBody>
          <a:bodyPr/>
          <a:lstStyle/>
          <a:p>
            <a:pPr indent="342900" algn="just" eaLnBrk="1" hangingPunct="1">
              <a:buFontTx/>
              <a:buNone/>
            </a:pPr>
            <a:r>
              <a:rPr lang="ru-RU" sz="2000" dirty="0"/>
              <a:t>	проводятся в целях предупреждения заражения личного состава возбудителями зоонозных инфекций. Они направлены на поддержание эпизоотического благополучия среди домашних и служебных животных, которые могут представлять опасность для личного состава воинской части, и предупреждение поставок в воинскую часть зараженных продуктов животного и растительного происхождения. </a:t>
            </a:r>
          </a:p>
          <a:p>
            <a:pPr indent="342900" eaLnBrk="1" hangingPunct="1">
              <a:lnSpc>
                <a:spcPct val="80000"/>
              </a:lnSpc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 dirty="0"/>
              <a:t>Ветеринарно-санитарные мероприятия проводит ветеринарная служба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19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1896" name="Object 8"/>
          <p:cNvGraphicFramePr>
            <a:graphicFrameLocks noGrp="1" noChangeAspect="1"/>
          </p:cNvGraphicFramePr>
          <p:nvPr>
            <p:ph/>
          </p:nvPr>
        </p:nvGraphicFramePr>
        <p:xfrm>
          <a:off x="1751013" y="6350"/>
          <a:ext cx="8515350" cy="666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968" name="Диаграмма" r:id="rId4" imgW="4905392" imgH="3838487" progId="Excel.Chart.8">
                  <p:embed/>
                </p:oleObj>
              </mc:Choice>
              <mc:Fallback>
                <p:oleObj name="Диаграмма" r:id="rId4" imgW="4905392" imgH="3838487" progId="Excel.Chart.8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013" y="6350"/>
                        <a:ext cx="8515350" cy="666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accent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950452-0E6C-421B-B47F-D3ACDEEE4DD7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2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мероприятий по противоэпидемическому обеспечению воинской части</a:t>
            </a:r>
          </a:p>
        </p:txBody>
      </p:sp>
      <p:graphicFrame>
        <p:nvGraphicFramePr>
          <p:cNvPr id="7197" name="Group 2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63436997"/>
              </p:ext>
            </p:extLst>
          </p:nvPr>
        </p:nvGraphicFramePr>
        <p:xfrm>
          <a:off x="1981200" y="1600200"/>
          <a:ext cx="8458200" cy="4870664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правленность мероприятий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руппы мероприятий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568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СТОЧНИК ИНФЕКЦИИ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. Выявление, изоляция, госпитализация, диагностика, лечение (санация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. </a:t>
                      </a:r>
                      <a:r>
                        <a:rPr kumimoji="0" 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ежимно</a:t>
                      </a: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ограничительные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. Ветеринарно-санитарные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. Дератизация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204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ХАНИЗМ ПЕРЕДАЧИ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 Медицинский контроль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. Дезинфекция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. Дезинсекция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204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СПРИИМЧИВЫЙ ОРГАНИЗМ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. Иммунопрофилактика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. Экстренная профилактика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 Иммуномодуляция и </a:t>
                      </a:r>
                      <a:r>
                        <a:rPr kumimoji="0" 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ммунокоррекция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155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БЩИЕ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. Лабораторные исследования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. Гигиеническое обучение и воспитание военнослужащих, пропаганда здорового образа жизни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7FDD14-8BB0-4D43-AD02-4775268644F0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20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98764" y="384174"/>
            <a:ext cx="11521761" cy="5781235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ru-RU" dirty="0"/>
              <a:t>	</a:t>
            </a:r>
            <a:r>
              <a:rPr lang="ru-RU" i="1" dirty="0">
                <a:solidFill>
                  <a:schemeClr val="tx2"/>
                </a:solidFill>
              </a:rPr>
              <a:t>Медицинский контроль за условиями службы и быта военнослужащих</a:t>
            </a:r>
          </a:p>
          <a:p>
            <a:pPr indent="463550" algn="just" eaLnBrk="1" hangingPunct="1">
              <a:buFontTx/>
              <a:buNone/>
            </a:pPr>
            <a:r>
              <a:rPr lang="ru-RU" sz="2000" dirty="0"/>
              <a:t>- это деятельность должностных лиц медицинской службы по </a:t>
            </a:r>
            <a:r>
              <a:rPr lang="ru-RU" sz="2000" dirty="0">
                <a:solidFill>
                  <a:srgbClr val="FF0000"/>
                </a:solidFill>
              </a:rPr>
              <a:t>предупреждению, обнаружению и пресечению нарушений </a:t>
            </a:r>
            <a:r>
              <a:rPr lang="ru-RU" sz="2000" dirty="0"/>
              <a:t>санитарного законодательства Российской Федерации для </a:t>
            </a:r>
            <a:r>
              <a:rPr lang="ru-RU" sz="2000" dirty="0">
                <a:solidFill>
                  <a:srgbClr val="FF0000"/>
                </a:solidFill>
              </a:rPr>
              <a:t>обеспечения санитарно-эпидемиологического благополучия</a:t>
            </a:r>
            <a:r>
              <a:rPr lang="ru-RU" sz="2000" dirty="0"/>
              <a:t> личного состава воинской части.</a:t>
            </a:r>
          </a:p>
          <a:p>
            <a:pPr algn="just" eaLnBrk="1" hangingPunct="1">
              <a:buFontTx/>
              <a:buNone/>
            </a:pPr>
            <a:r>
              <a:rPr lang="ru-RU" sz="2000" dirty="0"/>
              <a:t>Направления медицинского контроля: </a:t>
            </a:r>
          </a:p>
          <a:p>
            <a:pPr marL="625475" indent="-263525" algn="just" eaLnBrk="1" hangingPunct="1"/>
            <a:r>
              <a:rPr lang="ru-RU" sz="2000" dirty="0"/>
              <a:t>размещение</a:t>
            </a:r>
          </a:p>
          <a:p>
            <a:pPr marL="625475" indent="-263525" algn="just" eaLnBrk="1" hangingPunct="1"/>
            <a:r>
              <a:rPr lang="ru-RU" sz="2000" dirty="0"/>
              <a:t>питание</a:t>
            </a:r>
          </a:p>
          <a:p>
            <a:pPr marL="625475" indent="-263525" algn="just" eaLnBrk="1" hangingPunct="1"/>
            <a:r>
              <a:rPr lang="ru-RU" sz="2000" dirty="0"/>
              <a:t>водообеспечение</a:t>
            </a:r>
          </a:p>
          <a:p>
            <a:pPr marL="625475" indent="-263525" algn="just" eaLnBrk="1" hangingPunct="1"/>
            <a:r>
              <a:rPr lang="ru-RU" sz="2000" dirty="0"/>
              <a:t>банно-прачечное обслуживание </a:t>
            </a:r>
          </a:p>
          <a:p>
            <a:pPr marL="625475" indent="-263525" algn="just" eaLnBrk="1" hangingPunct="1"/>
            <a:r>
              <a:rPr lang="ru-RU" sz="2000" dirty="0"/>
              <a:t>очистка территории военных городков</a:t>
            </a:r>
          </a:p>
          <a:p>
            <a:pPr marL="625475" indent="-263525" algn="just" eaLnBrk="1" hangingPunct="1"/>
            <a:r>
              <a:rPr lang="ru-RU" sz="2000" dirty="0"/>
              <a:t>условия военного труда</a:t>
            </a:r>
          </a:p>
          <a:p>
            <a:pPr marL="625475" indent="-263525" algn="just" eaLnBrk="1" hangingPunct="1"/>
            <a:r>
              <a:rPr lang="ru-RU" sz="2000" dirty="0"/>
              <a:t>соблюдение правил личной гигиены</a:t>
            </a:r>
          </a:p>
          <a:p>
            <a:pPr marL="625475" indent="-263525" algn="just" eaLnBrk="1" hangingPunct="1"/>
            <a:r>
              <a:rPr lang="ru-RU" sz="2000" dirty="0"/>
              <a:t>захоронение павших в бою (умерших) воинов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21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i="1"/>
              <a:t>Медицинский контроль за размещением </a:t>
            </a:r>
            <a:r>
              <a:rPr lang="ru-RU" sz="3200"/>
              <a:t>включает:</a:t>
            </a:r>
          </a:p>
        </p:txBody>
      </p:sp>
      <p:sp>
        <p:nvSpPr>
          <p:cNvPr id="4423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400" dirty="0"/>
              <a:t>проведение санитарно-эпидемиологической разведки предполагаемого района разбивки лагеря, застав, блокпостов или населенного пункта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400" dirty="0"/>
              <a:t>контроль за соблюдением санитарных норм и правил при разбивке, устройстве и оборудовании лагеря для размещения воинских частей и подразделений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400" dirty="0"/>
              <a:t>контроль за содержанием территории лагеря, устройством отхожих мест, умывальников, мусоросборников, осуществлением периодического удаления нечистот и бытовых отходов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400" dirty="0"/>
              <a:t>в пунктах постоянной дислокации - контроль норм размещения в казармах, режима проветривания помещений, влажной уборки, работы вентиляции и т.д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22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i="1" dirty="0"/>
              <a:t>Медицинский контроль за питанием </a:t>
            </a:r>
            <a:r>
              <a:rPr lang="ru-RU" sz="2800" dirty="0"/>
              <a:t>личного состава воинской части включает:</a:t>
            </a:r>
          </a:p>
        </p:txBody>
      </p:sp>
      <p:sp>
        <p:nvSpPr>
          <p:cNvPr id="4433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10861675" cy="4852988"/>
          </a:xfrm>
        </p:spPr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контроль за выбором мест развертывания пунктов питания и их устройством в соответствии с санитарными нормами и правилами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медицинский контроль за выполнением должностными лицами продовольственной службы санитарных норм и правил при приготовлении, хранении и транспортировке готовой пищи и пищевых продуктов, не подвергающихся термической обработке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систематический контроль за условиями хранения продовольствия, качеством продовольствия, поступающего на довольствие личному составу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в сомнительных случаях отбор проб и доставка их в санитарно-профилактическую организацию (подразделение) для проведения исследования на пригодность для питания личного состава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медицинский контроль за состоянием здоровья лиц поварского состава и обслуживающего персонала, проведение бактериологического обследования декретированных контингентов;</a:t>
            </a:r>
          </a:p>
          <a:p>
            <a:pPr marL="609600" indent="-609600"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медицинский контроль за наличием у личного состава индивидуальных котелков и организацией контроля за их содержанием младшими командирами.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23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75846"/>
            <a:ext cx="10972800" cy="791308"/>
          </a:xfrm>
        </p:spPr>
        <p:txBody>
          <a:bodyPr/>
          <a:lstStyle/>
          <a:p>
            <a:pPr eaLnBrk="1" hangingPunct="1"/>
            <a:r>
              <a:rPr lang="ru-RU" sz="2800" i="1" dirty="0"/>
              <a:t>Медицинский контроль за водообеспечением </a:t>
            </a:r>
            <a:r>
              <a:rPr lang="ru-RU" sz="2800" dirty="0"/>
              <a:t>включает:</a:t>
            </a:r>
          </a:p>
        </p:txBody>
      </p:sp>
      <p:sp>
        <p:nvSpPr>
          <p:cNvPr id="4444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7049" y="987425"/>
            <a:ext cx="11497901" cy="5395790"/>
          </a:xfrm>
        </p:spPr>
        <p:txBody>
          <a:bodyPr/>
          <a:lstStyle/>
          <a:p>
            <a:pPr marL="361950" indent="-36195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1800" dirty="0"/>
              <a:t>участие в разведке по выбору источников водоснабжения (централизованных и децентрализованных) для базового района, застав, блокпостов и т.д.;</a:t>
            </a:r>
          </a:p>
          <a:p>
            <a:pPr marL="361950" indent="-36195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1800" dirty="0"/>
              <a:t>оценку санитарного состояния территории, непосредственно прилегающей к источнику централизованного водоснабжения и его оборудования на местности;</a:t>
            </a:r>
          </a:p>
          <a:p>
            <a:pPr marL="361950" indent="-36195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1800" dirty="0"/>
              <a:t>выдачу разрешения на использование источника водоснабжения для подачи воды в воинскую часть на хозяйственно-питьевые нужды и рекомендаций по улучшению качества добываемой воды;</a:t>
            </a:r>
          </a:p>
          <a:p>
            <a:pPr marL="361950" indent="-36195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1800" dirty="0"/>
              <a:t>систематический контроль за санитарным состоянием пунктов полевого водоснабжения воинской части (подразделения), соблюдением технологии очистки и обеззараживания воды, проводимой специалистами инженерной службы или коммунальными службами, при использовании городских (поселковых) коммунальных водопроводов;</a:t>
            </a:r>
          </a:p>
          <a:p>
            <a:pPr marL="361950" indent="-36195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1800" dirty="0"/>
              <a:t>постоянный контроль за средствами доставки воды в подразделения, их своевременной очисткой и обеззараживанием, наличием санитарных паспортов, состоянием здоровья персонала, ответственного за доставку воды в подразделение (воинскую часть);</a:t>
            </a:r>
          </a:p>
          <a:p>
            <a:pPr marL="361950" indent="-36195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1800" dirty="0"/>
              <a:t>медицинский контроль за обеспеченностью личного состава индивидуальными флягами, средствами для обеззараживания индивидуальных запасов воды;</a:t>
            </a:r>
          </a:p>
          <a:p>
            <a:pPr marL="361950" indent="-36195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1800" dirty="0"/>
              <a:t>организация и проведение периодического медицинского и бактериологического обследования персонала пунктов полевого водоснабжения;</a:t>
            </a:r>
          </a:p>
          <a:p>
            <a:pPr marL="361950" indent="-361950" algn="just" eaLnBrk="1" hangingPunct="1">
              <a:lnSpc>
                <a:spcPct val="80000"/>
              </a:lnSpc>
              <a:spcAft>
                <a:spcPts val="600"/>
              </a:spcAft>
            </a:pPr>
            <a:r>
              <a:rPr lang="ru-RU" sz="1800" dirty="0"/>
              <a:t>сбор информации о санитарном состоянии системы водообеспечения населения в районе дислокации воинской части (соединения), о качественных и количественных показателях его водообеспечения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24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i="1" dirty="0"/>
              <a:t>Медицинский контроль за банно-прачечным обслуживанием </a:t>
            </a:r>
            <a:r>
              <a:rPr lang="ru-RU" sz="2800" dirty="0"/>
              <a:t>включает:</a:t>
            </a:r>
          </a:p>
        </p:txBody>
      </p:sp>
      <p:sp>
        <p:nvSpPr>
          <p:cNvPr id="4454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12875"/>
            <a:ext cx="11053763" cy="511175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400"/>
              <a:t>контроль за полнотой и своевременностью помывки личного состава со сменой нательного и постельного белья, обеспеченностью мылом, мочалками и другими банными принадлежностями;</a:t>
            </a:r>
          </a:p>
          <a:p>
            <a:pPr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400"/>
              <a:t>проведение не реже одного раза в неделю телесного осмотра военнослужащих на предмет выявления педикулеза, кожно-гнойничковых и грибковых заболеваний;</a:t>
            </a:r>
          </a:p>
          <a:p>
            <a:pPr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400"/>
              <a:t>контроль за соблюдением режимов стирки, дезинфекции обмундирования, постельного и нательного белья, а также за санитарно-техническим состоянием объектов банно-прачечных объектов;</a:t>
            </a:r>
          </a:p>
          <a:p>
            <a:pPr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400"/>
              <a:t>медицинский контроль за состоянием здоровья персонала банно-прачечных объектов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25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800" i="1"/>
              <a:t>Медицинский контроль за захоронением павших в бою и умерших воинов </a:t>
            </a:r>
            <a:r>
              <a:rPr lang="ru-RU" sz="2800"/>
              <a:t>включает:</a:t>
            </a:r>
          </a:p>
        </p:txBody>
      </p:sp>
      <p:sp>
        <p:nvSpPr>
          <p:cNvPr id="4464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563" y="1600200"/>
            <a:ext cx="11145837" cy="499745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участие представителя медицинской службы (врача-специалиста СПО) в выборе мест для захоронения погибших в бою, умерших от ран и болезней и контроль за соблюдением правил захоронения;</a:t>
            </a:r>
          </a:p>
          <a:p>
            <a:pPr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контроль за проведением дезинфекционных мероприятий при захоронении трупов, а также за утилизацией опасных для здоровья личного состава (населения) материалов, в том числе, ампутационного материала из ЛПО (подразделений);</a:t>
            </a:r>
          </a:p>
          <a:p>
            <a:pPr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медицинский контроль за наличием у личного состава подразделений, очищающих поля сражения (населенные пункты) от тел погибших (умерших) специальной одежды, средств индивидуальной защиты органов дыхания и кожных покровов, возможностью осуществления помывки после проведения работ, психо-эмоциональным состоянием;</a:t>
            </a:r>
          </a:p>
          <a:p>
            <a:pPr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участие  представителя медицинской службы в выборе места (помещения) для временного содержания (сохранения) тел погибших (умерших) до их отправки по месту захоронения;</a:t>
            </a:r>
          </a:p>
          <a:p>
            <a:pPr algn="just" eaLnBrk="1" hangingPunct="1">
              <a:lnSpc>
                <a:spcPct val="80000"/>
              </a:lnSpc>
              <a:spcAft>
                <a:spcPts val="1200"/>
              </a:spcAft>
            </a:pPr>
            <a:r>
              <a:rPr lang="ru-RU" sz="2000"/>
              <a:t>контроль за порядком отправки тел погибших (умерших) к месту захоронения с выдачей справки-разрешения на вывоз тела из района боевых действий в случаях, когда перевозка тела не представляет эпидемической опасности для окружающих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26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89" name="Rectangle 2"/>
          <p:cNvSpPr>
            <a:spLocks noGrp="1" noChangeArrowheads="1"/>
          </p:cNvSpPr>
          <p:nvPr>
            <p:ph type="title"/>
          </p:nvPr>
        </p:nvSpPr>
        <p:spPr>
          <a:xfrm>
            <a:off x="1919288" y="0"/>
            <a:ext cx="8229600" cy="1143000"/>
          </a:xfrm>
        </p:spPr>
        <p:txBody>
          <a:bodyPr/>
          <a:lstStyle/>
          <a:p>
            <a:pPr eaLnBrk="1" hangingPunct="1"/>
            <a:r>
              <a:rPr lang="ru-RU" sz="3600" i="1"/>
              <a:t>Дезинфекция</a:t>
            </a:r>
            <a:r>
              <a:rPr lang="ru-RU"/>
              <a:t> </a:t>
            </a:r>
          </a:p>
        </p:txBody>
      </p:sp>
      <p:sp>
        <p:nvSpPr>
          <p:cNvPr id="4474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1143000"/>
            <a:ext cx="10872788" cy="5456238"/>
          </a:xfrm>
        </p:spPr>
        <p:txBody>
          <a:bodyPr/>
          <a:lstStyle/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/>
              <a:t>	представляет собой комплекс мероприятий, направленных на уничтожение (снижение концентрации до безопасного уровня) возбудителей инфекционных заболеваний на различных объектах внешней среды, являющихся факторами передачи инфекции.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endParaRPr lang="ru-RU" sz="2000"/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 b="1">
                <a:solidFill>
                  <a:srgbClr val="FF0000"/>
                </a:solidFill>
              </a:rPr>
              <a:t>Виды дезинфекции: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endParaRPr lang="ru-RU" sz="2000"/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/>
              <a:t>1. </a:t>
            </a:r>
            <a:r>
              <a:rPr lang="ru-RU" sz="2000" b="1">
                <a:solidFill>
                  <a:srgbClr val="FF0000"/>
                </a:solidFill>
              </a:rPr>
              <a:t>Профилактическая дезинфекция </a:t>
            </a:r>
            <a:r>
              <a:rPr lang="ru-RU" sz="2000"/>
              <a:t>проводится систематически, независимо от эпидемиологической обстановки, на объектах воинской части для предупреждения накопления патогенных возбудителей на факторах передачи.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endParaRPr lang="ru-RU" sz="2000"/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 b="1">
                <a:solidFill>
                  <a:srgbClr val="FF0000"/>
                </a:solidFill>
              </a:rPr>
              <a:t>2. Очаговая дезинфекция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/>
              <a:t>- </a:t>
            </a:r>
            <a:r>
              <a:rPr lang="ru-RU" sz="2000" i="1">
                <a:solidFill>
                  <a:srgbClr val="FF0000"/>
                </a:solidFill>
              </a:rPr>
              <a:t>Текущая дезинфекция </a:t>
            </a:r>
            <a:r>
              <a:rPr lang="ru-RU" sz="2000"/>
              <a:t>проводится в изоляторах и инфекционных отделениях госпиталей с целью уничтожения возбудителей в выделениях больных и помещениях, где они содержатся.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endParaRPr lang="ru-RU" sz="2000"/>
          </a:p>
          <a:p>
            <a:pPr indent="342900" algn="just" eaLnBrk="1" hangingPunct="1">
              <a:lnSpc>
                <a:spcPct val="80000"/>
              </a:lnSpc>
              <a:buFontTx/>
              <a:buNone/>
            </a:pPr>
            <a:r>
              <a:rPr lang="ru-RU" sz="2000"/>
              <a:t>- </a:t>
            </a:r>
            <a:r>
              <a:rPr lang="ru-RU" sz="2000" i="1">
                <a:solidFill>
                  <a:srgbClr val="FF0000"/>
                </a:solidFill>
              </a:rPr>
              <a:t>Заключительная дезинфекция </a:t>
            </a:r>
            <a:r>
              <a:rPr lang="ru-RU" sz="2000"/>
              <a:t>проводится не позднее 3 часов после изоляции, госпитализации, выписки или смерти больного для уничтожения возбудителей инфекционных болезней в местах, где он находился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27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3" name="Rectangle 2"/>
          <p:cNvSpPr>
            <a:spLocks noGrp="1" noChangeArrowheads="1"/>
          </p:cNvSpPr>
          <p:nvPr>
            <p:ph type="title"/>
          </p:nvPr>
        </p:nvSpPr>
        <p:spPr>
          <a:xfrm>
            <a:off x="1966913" y="-206375"/>
            <a:ext cx="8229600" cy="1143000"/>
          </a:xfrm>
        </p:spPr>
        <p:txBody>
          <a:bodyPr/>
          <a:lstStyle/>
          <a:p>
            <a:pPr eaLnBrk="1" hangingPunct="1"/>
            <a:br>
              <a:rPr lang="ru-RU" sz="3600" i="1" dirty="0"/>
            </a:br>
            <a:r>
              <a:rPr lang="ru-RU" sz="3600" i="1" dirty="0"/>
              <a:t>Дезинсекция</a:t>
            </a:r>
            <a:r>
              <a:rPr lang="ru-RU" dirty="0"/>
              <a:t>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563" y="808038"/>
            <a:ext cx="11228387" cy="5280025"/>
          </a:xfrm>
        </p:spPr>
        <p:txBody>
          <a:bodyPr/>
          <a:lstStyle/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	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это комплекс мероприятий, направленный уничтожение (снижение численности до безопасного уровня) насекомых и клещей - переносчиков инфекционных заболеваний и бытовых паразитов на объектах внешней среды. 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endParaRPr lang="ru-RU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иды дезинсекции: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endParaRPr lang="ru-RU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b="1" dirty="0">
                <a:solidFill>
                  <a:srgbClr val="FF0000"/>
                </a:solidFill>
              </a:rPr>
              <a:t>Профилактическая</a:t>
            </a:r>
            <a:r>
              <a:rPr lang="ru-RU" sz="2000" dirty="0"/>
              <a:t> – направлена на предупреждение выплода насекомых, недопущение их проникновения в помещения и создание в этих помещениях неблагоприятных условий для их существования.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b="1" dirty="0">
                <a:solidFill>
                  <a:srgbClr val="FF0000"/>
                </a:solidFill>
              </a:rPr>
              <a:t>Истребительная</a:t>
            </a:r>
            <a:r>
              <a:rPr lang="ru-RU" sz="2000" dirty="0"/>
              <a:t> – направлена на уничтожение насекомых на всех стадиях развития.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b="1" dirty="0">
                <a:solidFill>
                  <a:srgbClr val="FF0000"/>
                </a:solidFill>
              </a:rPr>
              <a:t>Методы истребительной дезинсекции:</a:t>
            </a:r>
          </a:p>
          <a:p>
            <a:pPr indent="64135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механический</a:t>
            </a:r>
          </a:p>
          <a:p>
            <a:pPr indent="64135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физический</a:t>
            </a:r>
          </a:p>
          <a:p>
            <a:pPr indent="64135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химический</a:t>
            </a:r>
          </a:p>
          <a:p>
            <a:pPr indent="64135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биологический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28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хема мероприятий по противоэпидемическому обеспечению воинской части</a:t>
            </a:r>
          </a:p>
        </p:txBody>
      </p:sp>
      <p:graphicFrame>
        <p:nvGraphicFramePr>
          <p:cNvPr id="7197" name="Group 2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1487372"/>
              </p:ext>
            </p:extLst>
          </p:nvPr>
        </p:nvGraphicFramePr>
        <p:xfrm>
          <a:off x="1981200" y="1600200"/>
          <a:ext cx="8458200" cy="4870664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1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Направленность мероприятий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руппы мероприятий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568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СТОЧНИК ИНФЕКЦИИ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. Выявление, изоляция, госпитализация, диагностика, лечение (санация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. </a:t>
                      </a:r>
                      <a:r>
                        <a:rPr kumimoji="0" 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ежимно</a:t>
                      </a: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-ограничительные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. Ветеринарно-санитарные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. Дератизация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204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ХАНИЗМ ПЕРЕДАЧИ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 Медицинский контроль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. Дезинфекция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. Дезинсекция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204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СПРИИМЧИВЫЙ ОРГАНИЗМ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. Иммунопрофилактика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. Экстренная профилактика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0. Иммуномодуляция и </a:t>
                      </a:r>
                      <a:r>
                        <a:rPr kumimoji="0" 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ммунокоррекция</a:t>
                      </a: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155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БЩИЕ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. Лабораторные исследования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. Гигиеническое обучение и воспитание военнослужащих, пропаганда здорового образа жизни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37FDD14-8BB0-4D43-AD02-4775268644F0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29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93095" y="217962"/>
            <a:ext cx="10515600" cy="898051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уководящие документы</a:t>
            </a:r>
          </a:p>
        </p:txBody>
      </p:sp>
      <p:sp>
        <p:nvSpPr>
          <p:cNvPr id="422915" name="Объект 2"/>
          <p:cNvSpPr>
            <a:spLocks noGrp="1"/>
          </p:cNvSpPr>
          <p:nvPr>
            <p:ph idx="1"/>
          </p:nvPr>
        </p:nvSpPr>
        <p:spPr>
          <a:xfrm>
            <a:off x="625475" y="1116013"/>
            <a:ext cx="10926763" cy="5240337"/>
          </a:xfrm>
        </p:spPr>
        <p:txBody>
          <a:bodyPr/>
          <a:lstStyle/>
          <a:p>
            <a:pPr marL="457200" indent="-457200" algn="just" eaLnBrk="1" hangingPunct="1">
              <a:buFont typeface="+mj-lt"/>
              <a:buAutoNum type="arabicPeriod"/>
            </a:pPr>
            <a:r>
              <a:rPr lang="ru-RU" sz="2000" b="1" dirty="0"/>
              <a:t>Федеральный закон № 52-ФЗ "О санитарно-эпидемиологическом благополучии населения"  1999 г.</a:t>
            </a:r>
          </a:p>
          <a:p>
            <a:pPr marL="457200" indent="-457200" algn="just" eaLnBrk="1" hangingPunct="1">
              <a:buFont typeface="+mj-lt"/>
              <a:buAutoNum type="arabicPeriod"/>
            </a:pPr>
            <a:endParaRPr lang="ru-RU" sz="2000" b="1" dirty="0"/>
          </a:p>
          <a:p>
            <a:pPr marL="457200" indent="-457200" algn="just" eaLnBrk="1" hangingPunct="1">
              <a:buFont typeface="+mj-lt"/>
              <a:buAutoNum type="arabicPeriod"/>
            </a:pPr>
            <a:endParaRPr lang="ru-RU" sz="2000" b="1" dirty="0"/>
          </a:p>
          <a:p>
            <a:pPr marL="457200" indent="-457200" algn="just" eaLnBrk="1" hangingPunct="1">
              <a:buFont typeface="+mj-lt"/>
              <a:buAutoNum type="arabicPeriod"/>
            </a:pPr>
            <a:r>
              <a:rPr lang="ru-RU" sz="2000" b="1" dirty="0"/>
              <a:t>Федеральный закон № 157 ФЗ "Об иммунопрофилактике инфекционных болезней" 1998 г.</a:t>
            </a:r>
          </a:p>
          <a:p>
            <a:pPr marL="457200" indent="-457200" algn="just" eaLnBrk="1" hangingPunct="1">
              <a:buFont typeface="+mj-lt"/>
              <a:buAutoNum type="arabicPeriod"/>
            </a:pPr>
            <a:r>
              <a:rPr lang="ru-RU" sz="2000" b="1" dirty="0"/>
              <a:t>Приказ МО РФ от 21.08.2001 г. № 369  "О порядке осуществления государственного санитарно-эпидемиологического надзора в ВС РФ".</a:t>
            </a:r>
          </a:p>
          <a:p>
            <a:pPr marL="457200" indent="-457200" algn="just" eaLnBrk="1" hangingPunct="1">
              <a:buFont typeface="+mj-lt"/>
              <a:buAutoNum type="arabicPeriod"/>
            </a:pPr>
            <a:r>
              <a:rPr lang="ru-RU" sz="2000" b="1" dirty="0"/>
              <a:t>Приказ МО РФ от 4.09.2012 г. № 2552  "Об обеспечении санитарно-эпидемиологического благополучия в Вооруженных Силах Российской Федерации". </a:t>
            </a:r>
          </a:p>
          <a:p>
            <a:pPr marL="457200" indent="-457200" algn="just" eaLnBrk="1" hangingPunct="1">
              <a:buFont typeface="+mj-lt"/>
              <a:buAutoNum type="arabicPeriod"/>
            </a:pPr>
            <a:r>
              <a:rPr lang="ru-RU" sz="2000" b="1" dirty="0"/>
              <a:t>Приказ заместителя Министра обороны Российской Федерации от  25.11.2016 г. № 999 «Руководство по медицинскому обеспечению ВС РФ на мирное время»</a:t>
            </a:r>
          </a:p>
          <a:p>
            <a:pPr marL="457200" indent="-457200" algn="just" eaLnBrk="1" hangingPunct="1">
              <a:buFont typeface="+mj-lt"/>
              <a:buAutoNum type="arabicPeriod"/>
            </a:pPr>
            <a:r>
              <a:rPr lang="ru-RU" sz="2000" b="1" dirty="0"/>
              <a:t>Директива заместителя МО РФ от 30.09.2015 г. № 161/7/10015 "Об утверждении календарей профилактических прививок в Вооруженных Силах Российской Федерации".</a:t>
            </a:r>
          </a:p>
          <a:p>
            <a:pPr marL="457200" indent="-457200" algn="just" eaLnBrk="1" hangingPunct="1">
              <a:buFont typeface="+mj-lt"/>
              <a:buAutoNum type="arabicPeriod"/>
            </a:pPr>
            <a:r>
              <a:rPr lang="ru-RU" sz="2000" b="1" dirty="0"/>
              <a:t>Методические рекомендации по диагностике, лечению и профилактике в ВС РФ  (по наиболее актуальным для войск нозологическим формам)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7D0ABC-843F-4855-995B-E28F242AF694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3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1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0"/>
            <a:ext cx="8229600" cy="908050"/>
          </a:xfrm>
        </p:spPr>
        <p:txBody>
          <a:bodyPr/>
          <a:lstStyle/>
          <a:p>
            <a:pPr eaLnBrk="1" hangingPunct="1"/>
            <a:r>
              <a:rPr lang="ru-RU" sz="2800" i="1"/>
              <a:t>Иммунопрофилактика</a:t>
            </a:r>
            <a:r>
              <a:rPr lang="ru-RU"/>
              <a:t> 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908050"/>
            <a:ext cx="11144250" cy="5329238"/>
          </a:xfrm>
        </p:spPr>
        <p:txBody>
          <a:bodyPr/>
          <a:lstStyle/>
          <a:p>
            <a:pPr indent="373063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	это система мероприятий, осуществляемых в целях предупреждения, ограничения распространения и ликвидации инфекционных заболеваний путем проведения профилактических прививок (Федеральный закон № 157-ФЗ от 17 сентября 1998 года «Об иммунопрофилактике инфекционных болезней»).</a:t>
            </a:r>
          </a:p>
          <a:p>
            <a:pPr algn="just" eaLnBrk="1" hangingPunct="1">
              <a:lnSpc>
                <a:spcPct val="80000"/>
              </a:lnSpc>
              <a:defRPr/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Профилактические прививки, проводимые с целью иммунопрофилактики, предусматривают введение в организм человека иммунобиологических лекарственных препаратов (ИБЛП), создающих специфическую невосприимчивость к инфекционным болезням.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Введение вакцинных препаратов имитирует естественный инфекционный процесс с благоприятным исходом, в результате которого развивается невосприимчивость к инфекционным болезням.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endParaRPr lang="ru-RU" sz="2000" dirty="0"/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b="1" dirty="0">
                <a:solidFill>
                  <a:srgbClr val="FF0000"/>
                </a:solidFill>
              </a:rPr>
              <a:t>Средства для проведения иммунопрофилактики: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- вакцины (живые, убитые, химические, синтетические, рекомбинантные, векторные и др.);</a:t>
            </a:r>
          </a:p>
          <a:p>
            <a:pPr indent="342900" algn="just" eaLnBrk="1" hangingPunct="1">
              <a:lnSpc>
                <a:spcPct val="80000"/>
              </a:lnSpc>
              <a:buFontTx/>
              <a:buNone/>
              <a:defRPr/>
            </a:pPr>
            <a:r>
              <a:rPr lang="ru-RU" sz="2000" dirty="0"/>
              <a:t>- анатоксины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30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5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0"/>
            <a:ext cx="8229600" cy="1143000"/>
          </a:xfrm>
        </p:spPr>
        <p:txBody>
          <a:bodyPr/>
          <a:lstStyle/>
          <a:p>
            <a:pPr eaLnBrk="1" hangingPunct="1"/>
            <a:r>
              <a:rPr lang="ru-RU" sz="2800" i="1"/>
              <a:t>Экстренная профилактика</a:t>
            </a:r>
            <a:r>
              <a:rPr lang="ru-RU"/>
              <a:t> </a:t>
            </a:r>
          </a:p>
        </p:txBody>
      </p:sp>
      <p:sp>
        <p:nvSpPr>
          <p:cNvPr id="4515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5513" y="1042076"/>
            <a:ext cx="11325885" cy="5040312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	это комплекс мероприятий, направленных на предупреждение развития заболеваний у лиц, подвергшихся риску заражения в эпидемических очагах, либо при нахождении на территории, где существует высокий риск заражения.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endParaRPr lang="ru-RU" sz="1800" dirty="0"/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ru-RU" sz="1800" b="1" dirty="0">
                <a:solidFill>
                  <a:srgbClr val="FF0000"/>
                </a:solidFill>
              </a:rPr>
              <a:t>Средства экстренной профилактики:</a:t>
            </a:r>
          </a:p>
          <a:p>
            <a:pPr indent="19050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Антибиотики</a:t>
            </a:r>
          </a:p>
          <a:p>
            <a:pPr indent="19050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Химиотерапевтические препараты (антибактериальные, противовирусные, противопаразитарные)</a:t>
            </a:r>
          </a:p>
          <a:p>
            <a:pPr indent="19050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Индукторы выработки эндогенного интерферона</a:t>
            </a:r>
          </a:p>
          <a:p>
            <a:pPr indent="19050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Вакцины</a:t>
            </a:r>
          </a:p>
          <a:p>
            <a:pPr indent="19050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Анатоксины</a:t>
            </a:r>
          </a:p>
          <a:p>
            <a:pPr indent="19050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Иммуноглобулины</a:t>
            </a:r>
          </a:p>
          <a:p>
            <a:pPr indent="19050"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Бактериофаги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 </a:t>
            </a:r>
          </a:p>
          <a:p>
            <a:pPr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800" dirty="0"/>
              <a:t>Решение о </a:t>
            </a:r>
            <a:r>
              <a:rPr lang="ru-RU" sz="1800" dirty="0">
                <a:solidFill>
                  <a:srgbClr val="FF0000"/>
                </a:solidFill>
              </a:rPr>
              <a:t>массовом применении </a:t>
            </a:r>
            <a:r>
              <a:rPr lang="ru-RU" sz="1800" dirty="0"/>
              <a:t>средств экстренной профилактики в сложных эпидемиологических ситуациях принимается </a:t>
            </a:r>
            <a:r>
              <a:rPr lang="ru-RU" sz="1800" dirty="0">
                <a:solidFill>
                  <a:srgbClr val="FF0000"/>
                </a:solidFill>
              </a:rPr>
              <a:t>начальником медицинской службы военного округа </a:t>
            </a:r>
            <a:r>
              <a:rPr lang="ru-RU" sz="1800" dirty="0"/>
              <a:t>по представлению главного государственного санитарного врача военного округа. </a:t>
            </a:r>
          </a:p>
          <a:p>
            <a:pPr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800" dirty="0"/>
              <a:t>Применение средств ЭП отдельным лицам или в небольших группах военнослужащих определяется начальником медицинской службы воинской части (соединения) по согласованию с начальником санитарно-профилактической организации.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4C4E89-55CD-4BBA-B466-C3FEF22B4084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31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FF9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2495550" y="0"/>
            <a:ext cx="7129463" cy="1484313"/>
          </a:xfrm>
        </p:spPr>
        <p:txBody>
          <a:bodyPr/>
          <a:lstStyle/>
          <a:p>
            <a:pPr eaLnBrk="1" hangingPunct="1"/>
            <a:r>
              <a:rPr lang="ru-RU" sz="2400" b="1" dirty="0"/>
              <a:t>Мероприятия по противоэпидемическому обеспечению воинской части</a:t>
            </a:r>
          </a:p>
        </p:txBody>
      </p:sp>
      <p:graphicFrame>
        <p:nvGraphicFramePr>
          <p:cNvPr id="235544" name="Group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2318092"/>
              </p:ext>
            </p:extLst>
          </p:nvPr>
        </p:nvGraphicFramePr>
        <p:xfrm>
          <a:off x="474785" y="1340645"/>
          <a:ext cx="11271738" cy="4873105"/>
        </p:xfrm>
        <a:graphic>
          <a:graphicData uri="http://schemas.openxmlformats.org/drawingml/2006/table">
            <a:tbl>
              <a:tblPr/>
              <a:tblGrid>
                <a:gridCol w="28662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54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767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695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Основны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направлены на нейтрализацию эпидемического процесса)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спомогательны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направлены на реализацию основных мероприяти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1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Профилактические и противоэпидемические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иагностические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рганизационно-методические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нтрольные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63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золяционные и лечебно-диагностически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ежимно-ограничителны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етеринарно-санитарны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ратизационны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дицинский контрол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зинфекционны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зинсекционны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анитарная обработк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ммунопрофилактик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кстренная профилактика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перативный эпидемиологический анализ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пидемиологическое обследование очагов инфекционных заболевани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етроспективный эпидемиологический анализ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анитарно-эпидемиологическая разведк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абораторное исследовани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азработка организационных документов (планов, приказов, директив) и оперативных распоряжений с учетом требований руководящих документов и результатов эпидемиологической диагностик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казание методической помощи непосредственным исполнителям и их подготовка по противоэпидемического обеспечени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игиеническое обучение и воспитание военнослужащих, пропаганда здорового образа жизни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нтроль за качеством выполнения санитарно- противоэпидемических мероприяти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D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45767-0478-4F82-9DCD-69F6BC6F795B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32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58844" y="475558"/>
            <a:ext cx="9723421" cy="122649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знаки характеризующие организационную систему противоэпидемической защиты личного состава </a:t>
            </a:r>
          </a:p>
        </p:txBody>
      </p:sp>
      <p:sp>
        <p:nvSpPr>
          <p:cNvPr id="453635" name="Text Box 6"/>
          <p:cNvSpPr txBox="1">
            <a:spLocks noChangeArrowheads="1"/>
          </p:cNvSpPr>
          <p:nvPr/>
        </p:nvSpPr>
        <p:spPr bwMode="auto">
          <a:xfrm>
            <a:off x="1774825" y="2081213"/>
            <a:ext cx="8842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53636" name="Text Box 7"/>
          <p:cNvSpPr txBox="1">
            <a:spLocks noChangeArrowheads="1"/>
          </p:cNvSpPr>
          <p:nvPr/>
        </p:nvSpPr>
        <p:spPr bwMode="auto">
          <a:xfrm>
            <a:off x="1338263" y="2239963"/>
            <a:ext cx="10007600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ct val="20000"/>
              </a:spcAft>
            </a:pPr>
            <a:r>
              <a:rPr lang="ru-RU" sz="2400">
                <a:solidFill>
                  <a:srgbClr val="000000"/>
                </a:solidFill>
                <a:latin typeface="Calibri" pitchFamily="34" charset="0"/>
              </a:rPr>
              <a:t>1. </a:t>
            </a:r>
            <a:r>
              <a:rPr lang="ru-RU" sz="2800">
                <a:solidFill>
                  <a:srgbClr val="000000"/>
                </a:solidFill>
                <a:latin typeface="Calibri" pitchFamily="34" charset="0"/>
              </a:rPr>
              <a:t>Цель создания системы.</a:t>
            </a:r>
          </a:p>
          <a:p>
            <a:pPr>
              <a:spcAft>
                <a:spcPct val="20000"/>
              </a:spcAft>
            </a:pPr>
            <a:r>
              <a:rPr lang="ru-RU" sz="2800">
                <a:latin typeface="Calibri" pitchFamily="34" charset="0"/>
              </a:rPr>
              <a:t>2. Задачи системы.</a:t>
            </a:r>
          </a:p>
          <a:p>
            <a:pPr>
              <a:spcAft>
                <a:spcPct val="20000"/>
              </a:spcAft>
            </a:pPr>
            <a:r>
              <a:rPr lang="ru-RU" sz="2800">
                <a:solidFill>
                  <a:srgbClr val="000000"/>
                </a:solidFill>
                <a:latin typeface="Calibri" pitchFamily="34" charset="0"/>
              </a:rPr>
              <a:t>3. Способы решения задач, стоящих перед системой (проводимые мероприятия).</a:t>
            </a:r>
          </a:p>
          <a:p>
            <a:pPr>
              <a:spcAft>
                <a:spcPct val="20000"/>
              </a:spcAft>
            </a:pPr>
            <a:r>
              <a:rPr lang="ru-RU" sz="2800">
                <a:solidFill>
                  <a:srgbClr val="FF3300"/>
                </a:solidFill>
                <a:latin typeface="Calibri" pitchFamily="34" charset="0"/>
              </a:rPr>
              <a:t>4. Элементы системы – исполнители.</a:t>
            </a:r>
          </a:p>
          <a:p>
            <a:pPr>
              <a:spcAft>
                <a:spcPct val="20000"/>
              </a:spcAft>
            </a:pPr>
            <a:r>
              <a:rPr lang="ru-RU" sz="2800">
                <a:solidFill>
                  <a:srgbClr val="000000"/>
                </a:solidFill>
                <a:latin typeface="Calibri" pitchFamily="34" charset="0"/>
              </a:rPr>
              <a:t>5. Ресурсное обеспечение функционирования системы (информационное, финансовое, материальное).</a:t>
            </a:r>
          </a:p>
          <a:p>
            <a:pPr>
              <a:spcAft>
                <a:spcPct val="20000"/>
              </a:spcAft>
            </a:pPr>
            <a:r>
              <a:rPr lang="ru-RU" sz="2800">
                <a:solidFill>
                  <a:srgbClr val="000000"/>
                </a:solidFill>
                <a:latin typeface="Calibri" pitchFamily="34" charset="0"/>
              </a:rPr>
              <a:t>6. Управление в системе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45767-0478-4F82-9DCD-69F6BC6F795B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33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8309" y="353085"/>
            <a:ext cx="9599691" cy="1289978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руппы исполнителей мероприятий</a:t>
            </a:r>
            <a:b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о противоэпидемическому обеспечению воинской части</a:t>
            </a:r>
          </a:p>
        </p:txBody>
      </p:sp>
      <p:sp>
        <p:nvSpPr>
          <p:cNvPr id="4546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5" y="1844675"/>
            <a:ext cx="8893175" cy="4310063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FF0000"/>
                </a:solidFill>
              </a:rPr>
              <a:t>Медицинская служба воинских частей (соединений)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Командование воинских часте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Службы тылового обеспечения воинских часте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Личный состав подразделений воинской части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Санитарно-эпидемиологические организации (ЦГСЭН с филиалами и структурными подразделениями)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Лечебно-профилактические организации (госпитали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A371F8-02C4-4B65-BBD0-FA1C578146F6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34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1" name="Заголовок 3"/>
          <p:cNvSpPr>
            <a:spLocks noGrp="1"/>
          </p:cNvSpPr>
          <p:nvPr>
            <p:ph type="title"/>
          </p:nvPr>
        </p:nvSpPr>
        <p:spPr>
          <a:xfrm>
            <a:off x="542925" y="262550"/>
            <a:ext cx="10972800" cy="851026"/>
          </a:xfrm>
        </p:spPr>
        <p:txBody>
          <a:bodyPr/>
          <a:lstStyle/>
          <a:p>
            <a:pPr eaLnBrk="1" hangingPunct="1"/>
            <a:r>
              <a:rPr lang="ru-RU" sz="2600" b="1" dirty="0">
                <a:solidFill>
                  <a:srgbClr val="FF0000"/>
                </a:solidFill>
                <a:latin typeface="Arial" charset="0"/>
                <a:cs typeface="Arial" charset="0"/>
              </a:rPr>
              <a:t>Задачи санитарно-эпидемиологического взвода</a:t>
            </a:r>
          </a:p>
        </p:txBody>
      </p:sp>
      <p:sp>
        <p:nvSpPr>
          <p:cNvPr id="455682" name="Объект 4"/>
          <p:cNvSpPr>
            <a:spLocks noGrp="1"/>
          </p:cNvSpPr>
          <p:nvPr>
            <p:ph idx="1"/>
          </p:nvPr>
        </p:nvSpPr>
        <p:spPr>
          <a:xfrm>
            <a:off x="542925" y="1321625"/>
            <a:ext cx="10956925" cy="4690999"/>
          </a:xfrm>
        </p:spPr>
        <p:txBody>
          <a:bodyPr/>
          <a:lstStyle/>
          <a:p>
            <a:pPr indent="449263" algn="just" eaLnBrk="1" hangingPunct="1">
              <a:spcAft>
                <a:spcPts val="600"/>
              </a:spcAft>
            </a:pPr>
            <a:r>
              <a:rPr lang="ru-RU" sz="1600" b="1" dirty="0">
                <a:latin typeface="Arial" charset="0"/>
                <a:ea typeface="Calibri" pitchFamily="34" charset="0"/>
                <a:cs typeface="Arial" charset="0"/>
              </a:rPr>
              <a:t>проведение санитарно-эпидемиологической разведки и наблюдения за санитарно-эпидемиологической обстановкой в районе размещения (действий) воинской части;</a:t>
            </a:r>
          </a:p>
          <a:p>
            <a:pPr indent="449263" algn="just" eaLnBrk="1" hangingPunct="1">
              <a:spcAft>
                <a:spcPts val="600"/>
              </a:spcAft>
            </a:pPr>
            <a:r>
              <a:rPr lang="ru-RU" sz="1600" b="1" dirty="0">
                <a:latin typeface="Arial" charset="0"/>
                <a:ea typeface="Calibri" pitchFamily="34" charset="0"/>
                <a:cs typeface="Arial" charset="0"/>
              </a:rPr>
              <a:t>проведение анализа общей и инфекционной заболеваемости личного состава, разработка предложений командованию сохранению и укреплению здоровья военнослужащих, профилактике инфекционных заболеваний;</a:t>
            </a:r>
          </a:p>
          <a:p>
            <a:pPr indent="449263" algn="just" eaLnBrk="1" hangingPunct="1">
              <a:spcAft>
                <a:spcPts val="600"/>
              </a:spcAft>
            </a:pPr>
            <a:r>
              <a:rPr lang="ru-RU" sz="1600" b="1" dirty="0">
                <a:latin typeface="Arial" charset="0"/>
                <a:ea typeface="Calibri" pitchFamily="34" charset="0"/>
                <a:cs typeface="Arial" charset="0"/>
              </a:rPr>
              <a:t>осуществление медицинского контроля за условиями службы и быта личного состава в подразделениях;</a:t>
            </a:r>
          </a:p>
          <a:p>
            <a:pPr indent="449263" algn="just" eaLnBrk="1" hangingPunct="1">
              <a:spcAft>
                <a:spcPts val="600"/>
              </a:spcAft>
            </a:pPr>
            <a:r>
              <a:rPr lang="ru-RU" sz="1600" b="1" dirty="0">
                <a:latin typeface="Arial" charset="0"/>
                <a:ea typeface="Calibri" pitchFamily="34" charset="0"/>
                <a:cs typeface="Arial" charset="0"/>
              </a:rPr>
              <a:t>организация и проведение санитарно-противоэпидемических (профилактических) мероприятий по предупреждению возникновения, локализации и ликвидации очагов инфекционных заболеваний в воинской части;</a:t>
            </a:r>
          </a:p>
          <a:p>
            <a:pPr indent="449263" algn="just" eaLnBrk="1" hangingPunct="1">
              <a:spcAft>
                <a:spcPts val="600"/>
              </a:spcAft>
            </a:pPr>
            <a:r>
              <a:rPr lang="ru-RU" sz="1600" b="1" dirty="0">
                <a:latin typeface="Arial" charset="0"/>
                <a:ea typeface="Calibri" pitchFamily="34" charset="0"/>
                <a:cs typeface="Arial" charset="0"/>
              </a:rPr>
              <a:t>проведение всех видов лабораторных исследований в соответствии с установленным перечнем;</a:t>
            </a:r>
          </a:p>
          <a:p>
            <a:pPr indent="449263" algn="just" eaLnBrk="1" hangingPunct="1">
              <a:spcAft>
                <a:spcPts val="600"/>
              </a:spcAft>
            </a:pPr>
            <a:r>
              <a:rPr lang="ru-RU" sz="1600" b="1" dirty="0">
                <a:latin typeface="Arial" charset="0"/>
                <a:ea typeface="Calibri" pitchFamily="34" charset="0"/>
                <a:cs typeface="Arial" charset="0"/>
              </a:rPr>
              <a:t>оказание методической и практической помощи медицинской службе воинской части;</a:t>
            </a:r>
          </a:p>
          <a:p>
            <a:pPr indent="449263" algn="just" eaLnBrk="1" hangingPunct="1">
              <a:spcAft>
                <a:spcPts val="600"/>
              </a:spcAft>
            </a:pPr>
            <a:r>
              <a:rPr lang="ru-RU" sz="1600" b="1" dirty="0">
                <a:latin typeface="Arial" charset="0"/>
                <a:ea typeface="Calibri" pitchFamily="34" charset="0"/>
                <a:cs typeface="Arial" charset="0"/>
              </a:rPr>
              <a:t>гигиеническое обучение и воспитание всех категорий военнослужащих, пропаганда здорового образа жизни.</a:t>
            </a:r>
          </a:p>
          <a:p>
            <a:pPr indent="449263" eaLnBrk="1" hangingPunct="1">
              <a:lnSpc>
                <a:spcPct val="80000"/>
              </a:lnSpc>
            </a:pPr>
            <a:endParaRPr lang="ru-RU" sz="1800" dirty="0">
              <a:ea typeface="Calibri" pitchFamily="34" charset="0"/>
              <a:cs typeface="Arial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1918D0-B6D2-402F-B07B-CD2D5431645E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35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5" name="Rectangle 2"/>
          <p:cNvSpPr>
            <a:spLocks noGrp="1" noChangeArrowheads="1"/>
          </p:cNvSpPr>
          <p:nvPr>
            <p:ph type="title"/>
          </p:nvPr>
        </p:nvSpPr>
        <p:spPr>
          <a:xfrm>
            <a:off x="1970088" y="503512"/>
            <a:ext cx="8229600" cy="490537"/>
          </a:xfrm>
        </p:spPr>
        <p:txBody>
          <a:bodyPr/>
          <a:lstStyle/>
          <a:p>
            <a:pPr eaLnBrk="1" hangingPunct="1"/>
            <a:r>
              <a:rPr lang="ru-RU" sz="1800" b="1" dirty="0">
                <a:solidFill>
                  <a:srgbClr val="FF0000"/>
                </a:solidFill>
              </a:rPr>
              <a:t>Организационно-штатная структура санитарно-эпидемиологического взвода мотострелковой бригады ( бригады морской пехоты) на мирное время</a:t>
            </a:r>
          </a:p>
        </p:txBody>
      </p:sp>
      <p:graphicFrame>
        <p:nvGraphicFramePr>
          <p:cNvPr id="45141" name="Group 85"/>
          <p:cNvGraphicFramePr>
            <a:graphicFrameLocks noGrp="1"/>
          </p:cNvGraphicFramePr>
          <p:nvPr/>
        </p:nvGraphicFramePr>
        <p:xfrm>
          <a:off x="1774825" y="1397000"/>
          <a:ext cx="8424863" cy="4153448"/>
        </p:xfrm>
        <a:graphic>
          <a:graphicData uri="http://schemas.openxmlformats.org/drawingml/2006/table">
            <a:tbl>
              <a:tblPr/>
              <a:tblGrid>
                <a:gridCol w="2665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1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50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603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олжность</a:t>
                      </a: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пециализация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/звание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Тарифный разряд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УС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л-в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чел)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1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мандир взвод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аборан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дитель – санита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дитель – дезинфекционис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рач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рач</a:t>
                      </a: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рач общей практик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аборан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дител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одител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бактериолог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бщей гигиены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т. л-т м/с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т. с-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ядовой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ядовой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ГП МО РФ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ГП МО РФ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/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/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/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3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901000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3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83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40300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403006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14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сего:</a:t>
                      </a:r>
                    </a:p>
                  </a:txBody>
                  <a:tcPr marT="45714" marB="4571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7</a:t>
                      </a:r>
                    </a:p>
                  </a:txBody>
                  <a:tcPr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5E6325-4B31-4921-841F-8584415FA2F0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36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968721" y="412089"/>
            <a:ext cx="9877330" cy="107950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руппы исполнителей мероприятий</a:t>
            </a:r>
            <a:b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о противоэпидемическому обеспечению воинской части</a:t>
            </a:r>
          </a:p>
        </p:txBody>
      </p:sp>
      <p:sp>
        <p:nvSpPr>
          <p:cNvPr id="4577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5" y="1844675"/>
            <a:ext cx="8893175" cy="4310063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Медицинская служба воинских частей и соединени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FF0000"/>
                </a:solidFill>
              </a:rPr>
              <a:t>Командование воинских часте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000000"/>
                </a:solidFill>
              </a:rPr>
              <a:t>Службы тылового обеспечения воинских часте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000000"/>
                </a:solidFill>
              </a:rPr>
              <a:t>Личный состав подразделений воинской части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000000"/>
                </a:solidFill>
              </a:rPr>
              <a:t>Санитарно-эпидемиологические организации (ЦГСЭН с филиалами и структурными подразделениями)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000000"/>
                </a:solidFill>
              </a:rPr>
              <a:t>Лечебно-профилактические организации (госпитали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45767-0478-4F82-9DCD-69F6BC6F795B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37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7850" y="1196975"/>
            <a:ext cx="8569325" cy="5400675"/>
          </a:xfrm>
        </p:spPr>
        <p:txBody>
          <a:bodyPr/>
          <a:lstStyle/>
          <a:p>
            <a:pPr marL="182563" indent="0" algn="ctr" eaLnBrk="1" hangingPunct="1">
              <a:lnSpc>
                <a:spcPct val="80000"/>
              </a:lnSpc>
              <a:buFontTx/>
              <a:buNone/>
            </a:pPr>
            <a:r>
              <a:rPr lang="ru-RU" sz="4000" b="1">
                <a:latin typeface="Times New Roman" pitchFamily="18" charset="0"/>
              </a:rPr>
              <a:t>П Р И К А З</a:t>
            </a:r>
          </a:p>
          <a:p>
            <a:pPr marL="182563" indent="0" algn="ctr" eaLnBrk="1" hangingPunct="1">
              <a:lnSpc>
                <a:spcPct val="80000"/>
              </a:lnSpc>
              <a:buFontTx/>
              <a:buNone/>
            </a:pPr>
            <a:r>
              <a:rPr lang="ru-RU" sz="2000" b="1">
                <a:latin typeface="Times New Roman" pitchFamily="18" charset="0"/>
              </a:rPr>
              <a:t>МИНИСТРА ОБОРОНЫ РОССИЙСКОЙ ФЕДЕРАЦИИ</a:t>
            </a:r>
            <a:endParaRPr lang="ru-RU" sz="2000">
              <a:latin typeface="Times New Roman" pitchFamily="18" charset="0"/>
            </a:endParaRPr>
          </a:p>
          <a:p>
            <a:pPr marL="182563" indent="0" algn="ctr" eaLnBrk="1" hangingPunct="1">
              <a:lnSpc>
                <a:spcPct val="80000"/>
              </a:lnSpc>
              <a:buFontTx/>
              <a:buNone/>
            </a:pPr>
            <a:r>
              <a:rPr lang="ru-RU" sz="2000" b="1">
                <a:latin typeface="Times New Roman" pitchFamily="18" charset="0"/>
              </a:rPr>
              <a:t>№ 2552</a:t>
            </a:r>
          </a:p>
          <a:p>
            <a:pPr marL="182563" indent="0" algn="ctr" eaLnBrk="1" hangingPunct="1">
              <a:lnSpc>
                <a:spcPct val="80000"/>
              </a:lnSpc>
              <a:buFontTx/>
              <a:buNone/>
            </a:pPr>
            <a:r>
              <a:rPr lang="ru-RU" sz="1800">
                <a:latin typeface="Times New Roman" pitchFamily="18" charset="0"/>
                <a:cs typeface="Times New Roman" pitchFamily="18" charset="0"/>
              </a:rPr>
              <a:t>31 августа 2012 г</a:t>
            </a:r>
            <a:r>
              <a:rPr lang="ru-RU" sz="1800"/>
              <a:t>.</a:t>
            </a:r>
            <a:r>
              <a:rPr lang="ru-RU" sz="1800">
                <a:latin typeface="Times New Roman" pitchFamily="18" charset="0"/>
              </a:rPr>
              <a:t>                                                                                             г. Москва</a:t>
            </a:r>
          </a:p>
          <a:p>
            <a:pPr marL="182563" indent="0" eaLnBrk="1" hangingPunct="1">
              <a:lnSpc>
                <a:spcPct val="80000"/>
              </a:lnSpc>
              <a:buFontTx/>
              <a:buNone/>
            </a:pPr>
            <a:endParaRPr lang="ru-RU" sz="1800">
              <a:latin typeface="Times New Roman" pitchFamily="18" charset="0"/>
            </a:endParaRPr>
          </a:p>
          <a:p>
            <a:pPr marL="182563" indent="0" algn="ctr" eaLnBrk="1" hangingPunct="1">
              <a:lnSpc>
                <a:spcPct val="80000"/>
              </a:lnSpc>
              <a:buFontTx/>
              <a:buNone/>
            </a:pPr>
            <a:r>
              <a:rPr lang="ru-RU" sz="1800" b="1">
                <a:latin typeface="Times New Roman" pitchFamily="18" charset="0"/>
              </a:rPr>
              <a:t>Об обеспечении санитарно-эпидемиологического благополучия </a:t>
            </a:r>
          </a:p>
          <a:p>
            <a:pPr marL="182563" indent="0" algn="ctr" eaLnBrk="1" hangingPunct="1">
              <a:lnSpc>
                <a:spcPct val="80000"/>
              </a:lnSpc>
              <a:buFontTx/>
              <a:buNone/>
            </a:pPr>
            <a:r>
              <a:rPr lang="ru-RU" sz="1800" b="1">
                <a:latin typeface="Times New Roman" pitchFamily="18" charset="0"/>
              </a:rPr>
              <a:t>в Вооруженных Силах Российской Федерации</a:t>
            </a:r>
          </a:p>
          <a:p>
            <a:pPr marL="182563" indent="0" algn="ctr" eaLnBrk="1" hangingPunct="1">
              <a:lnSpc>
                <a:spcPct val="80000"/>
              </a:lnSpc>
              <a:buFontTx/>
              <a:buNone/>
            </a:pPr>
            <a:endParaRPr lang="ru-RU" sz="1800" b="1">
              <a:latin typeface="Times New Roman" pitchFamily="18" charset="0"/>
            </a:endParaRPr>
          </a:p>
          <a:p>
            <a:pPr marL="182563" indent="0" algn="just" eaLnBrk="1" hangingPunct="1">
              <a:lnSpc>
                <a:spcPct val="80000"/>
              </a:lnSpc>
              <a:buFontTx/>
              <a:buNone/>
            </a:pPr>
            <a:r>
              <a:rPr lang="ru-RU" sz="1400">
                <a:latin typeface="Times New Roman" pitchFamily="18" charset="0"/>
              </a:rPr>
              <a:t>       </a:t>
            </a:r>
            <a:r>
              <a:rPr lang="ru-RU" sz="1600">
                <a:latin typeface="Times New Roman" pitchFamily="18" charset="0"/>
              </a:rPr>
              <a:t>1. </a:t>
            </a:r>
            <a:r>
              <a:rPr lang="ru-RU" sz="1600" b="1">
                <a:solidFill>
                  <a:srgbClr val="FF0000"/>
                </a:solidFill>
                <a:latin typeface="Times New Roman" pitchFamily="18" charset="0"/>
              </a:rPr>
              <a:t>Утвердить</a:t>
            </a:r>
            <a:r>
              <a:rPr lang="ru-RU" sz="1600">
                <a:solidFill>
                  <a:srgbClr val="FF0000"/>
                </a:solidFill>
                <a:latin typeface="Times New Roman" pitchFamily="18" charset="0"/>
              </a:rPr>
              <a:t> </a:t>
            </a:r>
            <a:r>
              <a:rPr lang="ru-RU" sz="1600">
                <a:latin typeface="Times New Roman" pitchFamily="18" charset="0"/>
              </a:rPr>
              <a:t>прилагаемое </a:t>
            </a:r>
            <a:r>
              <a:rPr lang="ru-RU" sz="1600" b="1">
                <a:solidFill>
                  <a:srgbClr val="FF0000"/>
                </a:solidFill>
                <a:latin typeface="Times New Roman" pitchFamily="18" charset="0"/>
              </a:rPr>
              <a:t>Положение об обеспечении санитарно-эпидемиологического благополучия в Вооруженных Силах Российской Федерации.</a:t>
            </a:r>
          </a:p>
          <a:p>
            <a:pPr marL="182563" indent="0" algn="just" eaLnBrk="1" hangingPunct="1">
              <a:lnSpc>
                <a:spcPct val="80000"/>
              </a:lnSpc>
              <a:buFontTx/>
              <a:buNone/>
            </a:pPr>
            <a:r>
              <a:rPr lang="ru-RU" sz="1600">
                <a:latin typeface="Times New Roman" pitchFamily="18" charset="0"/>
              </a:rPr>
              <a:t>       2. Признать утратившим силу приказ Министра обороны Российской Федерации 1998 г. №  391 «О санитарно-эпидемиологическом обеспечении Вооруженных Сил Российской Федерации».</a:t>
            </a:r>
          </a:p>
          <a:p>
            <a:pPr marL="182563" indent="0" eaLnBrk="1" hangingPunct="1">
              <a:lnSpc>
                <a:spcPct val="80000"/>
              </a:lnSpc>
              <a:buFontTx/>
              <a:buNone/>
            </a:pPr>
            <a:r>
              <a:rPr lang="ru-RU" sz="1400">
                <a:latin typeface="Times New Roman" pitchFamily="18" charset="0"/>
              </a:rPr>
              <a:t>                                    </a:t>
            </a:r>
          </a:p>
          <a:p>
            <a:pPr marL="182563" indent="0" algn="ctr" eaLnBrk="1" hangingPunct="1">
              <a:lnSpc>
                <a:spcPct val="80000"/>
              </a:lnSpc>
              <a:buFontTx/>
              <a:buNone/>
            </a:pPr>
            <a:r>
              <a:rPr lang="ru-RU" sz="1800" b="1">
                <a:latin typeface="Times New Roman" pitchFamily="18" charset="0"/>
              </a:rPr>
              <a:t>Министр обороны Российской Федерации</a:t>
            </a:r>
            <a:r>
              <a:rPr lang="ru-RU" sz="1400" b="1"/>
              <a:t> </a:t>
            </a:r>
          </a:p>
          <a:p>
            <a:pPr marL="182563" indent="0" algn="ctr" eaLnBrk="1" hangingPunct="1">
              <a:lnSpc>
                <a:spcPct val="80000"/>
              </a:lnSpc>
              <a:buFontTx/>
              <a:buNone/>
            </a:pPr>
            <a:r>
              <a:rPr lang="ru-RU" sz="1400" b="1"/>
              <a:t>				</a:t>
            </a:r>
            <a:r>
              <a:rPr lang="ru-RU" sz="1600" b="1">
                <a:latin typeface="Times New Roman" pitchFamily="18" charset="0"/>
                <a:cs typeface="Times New Roman" pitchFamily="18" charset="0"/>
              </a:rPr>
              <a:t>            А. Сердюков</a:t>
            </a:r>
          </a:p>
        </p:txBody>
      </p:sp>
      <p:sp>
        <p:nvSpPr>
          <p:cNvPr id="24166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43DD2D-6743-4F8E-BA20-684725A181DE}" type="slidenum">
              <a:rPr lang="ru-RU" sz="1200" smtClean="0">
                <a:latin typeface="Calibri" panose="020F050202020403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7" name="Rectangle 2"/>
          <p:cNvSpPr>
            <a:spLocks noGrp="1" noChangeArrowheads="1"/>
          </p:cNvSpPr>
          <p:nvPr>
            <p:ph type="title"/>
          </p:nvPr>
        </p:nvSpPr>
        <p:spPr>
          <a:xfrm>
            <a:off x="8606545" y="233363"/>
            <a:ext cx="2962275" cy="720725"/>
          </a:xfrm>
        </p:spPr>
        <p:txBody>
          <a:bodyPr/>
          <a:lstStyle/>
          <a:p>
            <a:pPr eaLnBrk="1" hangingPunct="1"/>
            <a:r>
              <a:rPr lang="ru-RU" sz="1200" b="1" dirty="0">
                <a:solidFill>
                  <a:schemeClr val="tx1"/>
                </a:solidFill>
              </a:rPr>
              <a:t>Приложение</a:t>
            </a:r>
            <a:br>
              <a:rPr lang="ru-RU" sz="1200" b="1" dirty="0">
                <a:solidFill>
                  <a:schemeClr val="tx1"/>
                </a:solidFill>
              </a:rPr>
            </a:br>
            <a:r>
              <a:rPr lang="ru-RU" sz="1200" b="1" dirty="0">
                <a:solidFill>
                  <a:schemeClr val="tx1"/>
                </a:solidFill>
              </a:rPr>
              <a:t>к приказу Министра обороны</a:t>
            </a:r>
            <a:br>
              <a:rPr lang="ru-RU" sz="1200" b="1" dirty="0">
                <a:solidFill>
                  <a:schemeClr val="tx1"/>
                </a:solidFill>
              </a:rPr>
            </a:br>
            <a:r>
              <a:rPr lang="ru-RU" sz="1200" b="1" dirty="0">
                <a:solidFill>
                  <a:schemeClr val="tx1"/>
                </a:solidFill>
              </a:rPr>
              <a:t>Российской Федерации</a:t>
            </a:r>
            <a:br>
              <a:rPr lang="ru-RU" sz="1200" b="1" dirty="0">
                <a:solidFill>
                  <a:schemeClr val="tx1"/>
                </a:solidFill>
              </a:rPr>
            </a:br>
            <a:r>
              <a:rPr lang="ru-RU" sz="1200" b="1" dirty="0">
                <a:solidFill>
                  <a:schemeClr val="tx1"/>
                </a:solidFill>
              </a:rPr>
              <a:t>2012 года № 2552</a:t>
            </a:r>
          </a:p>
        </p:txBody>
      </p:sp>
      <p:sp>
        <p:nvSpPr>
          <p:cNvPr id="4597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954088"/>
            <a:ext cx="10791825" cy="5903912"/>
          </a:xfrm>
        </p:spPr>
        <p:txBody>
          <a:bodyPr/>
          <a:lstStyle/>
          <a:p>
            <a:pPr marL="0" indent="0" algn="ctr" eaLnBrk="1" hangingPunct="1">
              <a:lnSpc>
                <a:spcPct val="80000"/>
              </a:lnSpc>
              <a:buFontTx/>
              <a:buNone/>
            </a:pPr>
            <a:r>
              <a:rPr lang="ru-RU" sz="2000" b="1" dirty="0"/>
              <a:t>ПОЛОЖЕНИЕ                                                     </a:t>
            </a:r>
          </a:p>
          <a:p>
            <a:pPr marL="0" indent="0" algn="ctr" eaLnBrk="1" hangingPunct="1">
              <a:lnSpc>
                <a:spcPct val="80000"/>
              </a:lnSpc>
              <a:buFontTx/>
              <a:buNone/>
            </a:pPr>
            <a:r>
              <a:rPr lang="ru-RU" sz="2000" b="1" dirty="0"/>
              <a:t>о мерах по обеспечению санитарно-эпидемиологического благополучия в Вооруженных Силах Российской Федерации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000" b="1" dirty="0"/>
              <a:t>      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2400" b="1" dirty="0"/>
              <a:t>      </a:t>
            </a:r>
            <a:r>
              <a:rPr lang="en-US" sz="2000" b="1" dirty="0"/>
              <a:t>I</a:t>
            </a:r>
            <a:r>
              <a:rPr lang="ru-RU" sz="2000" b="1" dirty="0"/>
              <a:t>. ОБЩИЕ ПОЛОЖЕНИЯ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000" b="1" dirty="0"/>
              <a:t>      </a:t>
            </a:r>
            <a:r>
              <a:rPr lang="ru-RU" sz="1200" dirty="0"/>
              <a:t>1. Обеспечение санитарно-эпидемиологического благополучия личного состава</a:t>
            </a:r>
            <a:r>
              <a:rPr lang="ru-RU" sz="1200" baseline="30000" dirty="0"/>
              <a:t>*</a:t>
            </a:r>
            <a:r>
              <a:rPr lang="ru-RU" sz="1200" dirty="0"/>
              <a:t> Вооруженных Сил Российской Федерации - это деятельность командиров и начальников всех уровней, направленная на сохранение жизни, здоровья и военно-профессиональной трудоспособности личного состава Вооруженных Сил Российской Федерации в целях поддержания высокой боевой и мобилизационной готовности воинских частей</a:t>
            </a:r>
            <a:r>
              <a:rPr lang="ru-RU" sz="1200" baseline="30000" dirty="0"/>
              <a:t>**</a:t>
            </a:r>
            <a:r>
              <a:rPr lang="ru-RU" sz="1200" dirty="0"/>
              <a:t>, боеспособности личного состава. 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dirty="0"/>
              <a:t>      2. Санитарно-эпидемиологическое благополучие войск (сил) обеспечивается: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dirty="0"/>
              <a:t>      выполнением командирами и начальниками требований законодательства Российской Федерации, нормативных правовых актов Министерства обороны Российской Федерации по вопросам профилактики заболеваний и создания безопасных условий службы и быта военнослужащих;   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dirty="0"/>
              <a:t>      предупреждением правонарушений и привлечением к ответственности лиц, виновных в нарушении санитарного законодательства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dirty="0"/>
              <a:t>      разработкой и реализацией целевых программ укрепления здоровья, профилактики заболеваний личного состава в Вооруженных Силах Российской Федерации, оздоровления среды обитания и условий жизнедеятельности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dirty="0"/>
              <a:t>      функционированием в Вооруженных Силах Российской Федерации системы государственного санитарно-эпидемиологического надзора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dirty="0"/>
              <a:t>      своевременным проведением организационных, инженерно-технических, медико-санитарных, ветеринарных и других мероприятий, направленных на предупреждение возникновения и распространения, а также ликвидацию инфекционных заболеваний среди военнослужащих, членов их семей и лиц гражданского персонала Вооруженных Сил Российской Федерации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dirty="0"/>
              <a:t>      профилактикой массовых неинфекционных заболеваний (отравлений) среди личного состава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dirty="0"/>
              <a:t>      реализацией мер по гигиеническому обучению и воспитанию личного состава, пропаганде здорового образа жизни.  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ru-RU" sz="1200" dirty="0"/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br>
              <a:rPr lang="ru-RU" sz="1200" dirty="0"/>
            </a:br>
            <a:endParaRPr lang="ru-RU" sz="1200" dirty="0"/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baseline="30000" dirty="0"/>
              <a:t>* </a:t>
            </a:r>
            <a:r>
              <a:rPr lang="ru-RU" sz="1200" b="1" i="1" dirty="0">
                <a:solidFill>
                  <a:srgbClr val="000066"/>
                </a:solidFill>
              </a:rPr>
              <a:t>Статья 12 Федерального закона Российской федерации от 31 мая 1996 г. № 61-ФЗ «Об обороне».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ru-RU" sz="1200" baseline="30000" dirty="0"/>
              <a:t>** </a:t>
            </a:r>
            <a:r>
              <a:rPr lang="ru-RU" sz="1200" b="1" i="1" dirty="0">
                <a:solidFill>
                  <a:srgbClr val="000066"/>
                </a:solidFill>
              </a:rPr>
              <a:t>Здесь и далее в тексте настоящего положения, если не оговорено особо, под воинскими частями понимаются объединения, соединения, воинские части, военно-учебные заведения, предприятия и организации Вооруженных Сил Российской Федерации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1C77C-517E-4267-9D1A-6C9C48185545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39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>
          <a:xfrm>
            <a:off x="475013" y="584200"/>
            <a:ext cx="11107387" cy="122649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знаки характеризующие организационную систему противоэпидемической защиты личного состава и населения </a:t>
            </a:r>
          </a:p>
        </p:txBody>
      </p:sp>
      <p:sp>
        <p:nvSpPr>
          <p:cNvPr id="423939" name="Text Box 6"/>
          <p:cNvSpPr txBox="1">
            <a:spLocks noChangeArrowheads="1"/>
          </p:cNvSpPr>
          <p:nvPr/>
        </p:nvSpPr>
        <p:spPr bwMode="auto">
          <a:xfrm>
            <a:off x="1774825" y="2081213"/>
            <a:ext cx="8842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23940" name="Text Box 7"/>
          <p:cNvSpPr txBox="1">
            <a:spLocks noChangeArrowheads="1"/>
          </p:cNvSpPr>
          <p:nvPr/>
        </p:nvSpPr>
        <p:spPr bwMode="auto">
          <a:xfrm>
            <a:off x="606581" y="2239963"/>
            <a:ext cx="11162923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ct val="20000"/>
              </a:spcAft>
            </a:pPr>
            <a:r>
              <a:rPr lang="ru-RU" sz="2400" dirty="0">
                <a:solidFill>
                  <a:srgbClr val="FF0000"/>
                </a:solidFill>
                <a:latin typeface="Calibri" pitchFamily="34" charset="0"/>
              </a:rPr>
              <a:t>1. </a:t>
            </a:r>
            <a:r>
              <a:rPr lang="ru-RU" sz="2800" dirty="0">
                <a:solidFill>
                  <a:srgbClr val="FF0000"/>
                </a:solidFill>
                <a:latin typeface="Calibri" pitchFamily="34" charset="0"/>
              </a:rPr>
              <a:t>Цель создания системы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2. Задачи системы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3. Способы решения задач, стоящих перед системой (проводимые мероприятия)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4. Элементы системы – исполнители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5. Ресурсное обеспечение функционирования системы (информационное, финансовое, материальное)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6. Управление в системе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98E9EE-C9CA-4FB8-857B-8FC2C70413D9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4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15224" y="314325"/>
            <a:ext cx="10867176" cy="6284913"/>
          </a:xfrm>
        </p:spPr>
        <p:txBody>
          <a:bodyPr/>
          <a:lstStyle/>
          <a:p>
            <a:pPr marL="0" indent="271463" algn="just" eaLnBrk="1" hangingPunct="1">
              <a:lnSpc>
                <a:spcPct val="80000"/>
              </a:lnSpc>
              <a:buFontTx/>
              <a:buNone/>
            </a:pPr>
            <a:r>
              <a:rPr lang="en-US" sz="2000" b="1" dirty="0"/>
              <a:t>III</a:t>
            </a:r>
            <a:r>
              <a:rPr lang="ru-RU" sz="2000" b="1" dirty="0"/>
              <a:t>. ОРГАНИЗАЦИЯ РАБОТЫ КОМАНДИРОВ ВОИНСКИХ ЧАСТЕЙ</a:t>
            </a:r>
            <a:endParaRPr lang="ru-RU" sz="2000" dirty="0"/>
          </a:p>
          <a:p>
            <a:pPr marL="0" indent="14288" algn="just" eaLnBrk="1" hangingPunct="1">
              <a:lnSpc>
                <a:spcPct val="80000"/>
              </a:lnSpc>
              <a:buFontTx/>
              <a:buNone/>
            </a:pPr>
            <a:endParaRPr lang="ru-RU" sz="1200" dirty="0"/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400" dirty="0"/>
              <a:t>      </a:t>
            </a:r>
            <a:r>
              <a:rPr lang="ru-RU" sz="1600" dirty="0"/>
              <a:t>7.</a:t>
            </a:r>
            <a:r>
              <a:rPr lang="ru-RU" sz="1600" b="1" dirty="0">
                <a:solidFill>
                  <a:srgbClr val="FF0000"/>
                </a:solidFill>
              </a:rPr>
              <a:t>Командиры</a:t>
            </a:r>
            <a:r>
              <a:rPr lang="ru-RU" sz="1600" dirty="0"/>
              <a:t> воинских частей в области обеспечения санитарно-эпидемиологического благополучия:</a:t>
            </a:r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600" dirty="0"/>
              <a:t>     </a:t>
            </a:r>
            <a:r>
              <a:rPr lang="ru-RU" sz="1600" dirty="0">
                <a:solidFill>
                  <a:srgbClr val="FF0000"/>
                </a:solidFill>
              </a:rPr>
              <a:t>организуют соблюдение требований санитарного законодательства </a:t>
            </a:r>
            <a:r>
              <a:rPr lang="ru-RU" sz="1600" dirty="0"/>
              <a:t>Российской Федерации и обеспечивают их выполнение;</a:t>
            </a:r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600" dirty="0"/>
              <a:t>     организуют и контролируют обеспечение подчиненного личного состава всеми видами довольствия, влияющими на санитарно-эпидемиологическое благополучие;</a:t>
            </a:r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600" dirty="0"/>
              <a:t>     </a:t>
            </a:r>
            <a:r>
              <a:rPr lang="ru-RU" sz="1600" dirty="0">
                <a:solidFill>
                  <a:srgbClr val="FF0000"/>
                </a:solidFill>
              </a:rPr>
              <a:t>обеспечивают проведение медицинского контроля </a:t>
            </a:r>
            <a:r>
              <a:rPr lang="ru-RU" sz="1600" dirty="0"/>
              <a:t>за условиями военно-профессиональной деятельности, размещением, питанием, водоснабжением, материально-бытовым обеспечением подчиненного личного состава;</a:t>
            </a:r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600" dirty="0"/>
              <a:t>     </a:t>
            </a:r>
            <a:r>
              <a:rPr lang="ru-RU" sz="1600" dirty="0">
                <a:solidFill>
                  <a:srgbClr val="FF0000"/>
                </a:solidFill>
              </a:rPr>
              <a:t>организуют и обеспечивают проведение мероприятий</a:t>
            </a:r>
            <a:r>
              <a:rPr lang="ru-RU" sz="1600" dirty="0"/>
              <a:t>, </a:t>
            </a:r>
            <a:r>
              <a:rPr lang="ru-RU" sz="1600" dirty="0">
                <a:solidFill>
                  <a:srgbClr val="FF0000"/>
                </a:solidFill>
              </a:rPr>
              <a:t>направленных</a:t>
            </a:r>
            <a:r>
              <a:rPr lang="ru-RU" sz="1600" dirty="0"/>
              <a:t> на укрепление здоровья личного состава, </a:t>
            </a:r>
            <a:r>
              <a:rPr lang="ru-RU" sz="1600" dirty="0">
                <a:solidFill>
                  <a:srgbClr val="FF0000"/>
                </a:solidFill>
              </a:rPr>
              <a:t>предупреждение возникновения и распространения заболеваний</a:t>
            </a:r>
            <a:r>
              <a:rPr lang="ru-RU" sz="1600" dirty="0"/>
              <a:t>, недопущение и ликвидацию загрязнений окружающей среды;</a:t>
            </a:r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600" dirty="0"/>
              <a:t>     своевременно информируют подчиненный личный состав, органы местного самоуправления, органы и учреждения государственного санитарно-эпидемиологического надзора Российской Федерации об аварийных ситуациях, создающих угрозу санитарно-эпидемиологическому благополучию населения;</a:t>
            </a:r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600" dirty="0"/>
              <a:t>     организуют работу по благоустройству и обеспечению надлежащего санитарного состояния территорий воинских частей;</a:t>
            </a:r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600" dirty="0"/>
              <a:t>     </a:t>
            </a:r>
            <a:r>
              <a:rPr lang="ru-RU" sz="1600" dirty="0">
                <a:solidFill>
                  <a:srgbClr val="FF0000"/>
                </a:solidFill>
              </a:rPr>
              <a:t>организуют гигиеническое обучение и воспитание личного состава, пропаганду здорового образа жизни</a:t>
            </a:r>
            <a:r>
              <a:rPr lang="ru-RU" sz="1600" dirty="0"/>
              <a:t>;</a:t>
            </a:r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600" dirty="0"/>
              <a:t>     </a:t>
            </a:r>
            <a:r>
              <a:rPr lang="ru-RU" sz="1600" dirty="0">
                <a:solidFill>
                  <a:srgbClr val="FF0000"/>
                </a:solidFill>
              </a:rPr>
              <a:t>представляют предложения </a:t>
            </a:r>
            <a:r>
              <a:rPr lang="ru-RU" sz="1600" dirty="0"/>
              <a:t>в вышестоящие органы военного управления в части, касающейся </a:t>
            </a:r>
            <a:r>
              <a:rPr lang="ru-RU" sz="1600" dirty="0">
                <a:solidFill>
                  <a:srgbClr val="FF0000"/>
                </a:solidFill>
              </a:rPr>
              <a:t>проведение мероприятий, направленных на обеспечение санитарно-эпидемиологического благополучия </a:t>
            </a:r>
            <a:r>
              <a:rPr lang="ru-RU" sz="1600" dirty="0"/>
              <a:t>подчиненного личного состава. </a:t>
            </a:r>
          </a:p>
          <a:p>
            <a:pPr marL="0" indent="14288" algn="just" eaLnBrk="1" hangingPunct="1">
              <a:lnSpc>
                <a:spcPct val="80000"/>
              </a:lnSpc>
              <a:spcAft>
                <a:spcPts val="600"/>
              </a:spcAft>
              <a:buFontTx/>
              <a:buNone/>
            </a:pPr>
            <a:r>
              <a:rPr lang="ru-RU" sz="1200" dirty="0"/>
              <a:t>   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4FD1C-A122-46F6-85D2-DA7FE4CB2B9D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40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475715" y="647480"/>
            <a:ext cx="9297909" cy="746754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руппы исполнителей мероприятий</a:t>
            </a:r>
            <a:b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о противоэпидемическому обеспечению воинской части</a:t>
            </a:r>
          </a:p>
        </p:txBody>
      </p:sp>
      <p:sp>
        <p:nvSpPr>
          <p:cNvPr id="4618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5" y="1844675"/>
            <a:ext cx="8893175" cy="4310063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Медицинская служба воинских частей и соединени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Командование воинских часте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000000"/>
                </a:solidFill>
              </a:rPr>
              <a:t>Службы тылового обеспечения воинских часте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FF0000"/>
                </a:solidFill>
              </a:rPr>
              <a:t>Личный состав подразделений воинской части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000000"/>
                </a:solidFill>
              </a:rPr>
              <a:t>Санитарно-эпидемиологические организации (ЦГСЭН с филиалами и структурными подразделениями)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000000"/>
                </a:solidFill>
              </a:rPr>
              <a:t>Лечебно-профилактические организации (госпитали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8746654" y="6154738"/>
            <a:ext cx="2844800" cy="365125"/>
          </a:xfrm>
        </p:spPr>
        <p:txBody>
          <a:bodyPr/>
          <a:lstStyle/>
          <a:p>
            <a:pPr>
              <a:defRPr/>
            </a:pPr>
            <a:fld id="{01E45767-0478-4F82-9DCD-69F6BC6F795B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41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1438" y="765175"/>
            <a:ext cx="10830962" cy="5360988"/>
          </a:xfrm>
        </p:spPr>
        <p:txBody>
          <a:bodyPr/>
          <a:lstStyle/>
          <a:p>
            <a:pPr marL="0" indent="361950" eaLnBrk="1" hangingPunct="1">
              <a:lnSpc>
                <a:spcPct val="80000"/>
              </a:lnSpc>
              <a:buFontTx/>
              <a:buNone/>
            </a:pPr>
            <a:r>
              <a:rPr lang="en-US" sz="2000" b="1" dirty="0"/>
              <a:t>IV</a:t>
            </a:r>
            <a:r>
              <a:rPr lang="ru-RU" sz="2000" b="1" dirty="0"/>
              <a:t>. ОРГАНИЗАЦИЯ РАБОТЫ ЛИЧНОГО СОСТАВА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sz="2000" dirty="0"/>
          </a:p>
          <a:p>
            <a:pPr marL="0" indent="361950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 8. Личный состав Вооруженных Сил Российской Федерации</a:t>
            </a:r>
            <a:r>
              <a:rPr lang="ru-RU" sz="1800" b="1" dirty="0">
                <a:solidFill>
                  <a:srgbClr val="000099"/>
                </a:solidFill>
              </a:rPr>
              <a:t>:</a:t>
            </a:r>
          </a:p>
          <a:p>
            <a:pPr marL="0" indent="442913" eaLnBrk="1" hangingPunct="1">
              <a:lnSpc>
                <a:spcPct val="80000"/>
              </a:lnSpc>
              <a:buFontTx/>
              <a:buNone/>
            </a:pPr>
            <a:r>
              <a:rPr lang="ru-RU" sz="1800" dirty="0">
                <a:solidFill>
                  <a:srgbClr val="FF0000"/>
                </a:solidFill>
              </a:rPr>
              <a:t>выполняет требования санитарного законодательства </a:t>
            </a:r>
            <a:r>
              <a:rPr lang="ru-RU" sz="1800" dirty="0"/>
              <a:t>Российской Федерации;</a:t>
            </a:r>
          </a:p>
          <a:p>
            <a:pPr marL="0" indent="442913" eaLnBrk="1" hangingPunct="1">
              <a:lnSpc>
                <a:spcPct val="80000"/>
              </a:lnSpc>
              <a:buFontTx/>
              <a:buNone/>
            </a:pPr>
            <a:r>
              <a:rPr lang="ru-RU" sz="1800" dirty="0">
                <a:solidFill>
                  <a:srgbClr val="FF0000"/>
                </a:solidFill>
              </a:rPr>
              <a:t>принимает участие в проведении мероприятий</a:t>
            </a:r>
            <a:r>
              <a:rPr lang="ru-RU" sz="1800" dirty="0"/>
              <a:t>, направленных на поддержание санитарно-эпидемиологического благополучия.</a:t>
            </a:r>
          </a:p>
          <a:p>
            <a:pPr marL="0" indent="361950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	</a:t>
            </a:r>
          </a:p>
          <a:p>
            <a:pPr marL="0" indent="361950" eaLnBrk="1" hangingPunct="1">
              <a:lnSpc>
                <a:spcPct val="80000"/>
              </a:lnSpc>
              <a:buFontTx/>
              <a:buNone/>
            </a:pPr>
            <a:r>
              <a:rPr lang="ru-RU" sz="1800" dirty="0"/>
              <a:t>9. Личный состав Вооруженных Сил Российской Федерации </a:t>
            </a:r>
            <a:r>
              <a:rPr lang="ru-RU" sz="1800" dirty="0">
                <a:solidFill>
                  <a:srgbClr val="FF0000"/>
                </a:solidFill>
              </a:rPr>
              <a:t>получает</a:t>
            </a:r>
            <a:r>
              <a:rPr lang="ru-RU" sz="1800" dirty="0"/>
              <a:t> в соответствии с законодательством Российской Федерации </a:t>
            </a:r>
            <a:r>
              <a:rPr lang="ru-RU" sz="1800" dirty="0">
                <a:solidFill>
                  <a:srgbClr val="FF0000"/>
                </a:solidFill>
              </a:rPr>
              <a:t>информацию о санитарно-эпидемиологической обстановке</a:t>
            </a:r>
            <a:r>
              <a:rPr lang="ru-RU" sz="1800" dirty="0"/>
              <a:t>, состоянии среды обитания, потенциальной опасности для здоровья человека работ, выполняемых в связи с исполнением обязанностей военной службы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sz="1800" dirty="0"/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ru-RU" sz="1800" b="1" dirty="0"/>
              <a:t>ВРИД НАЧАЛЬНИКА</a:t>
            </a:r>
            <a:endParaRPr lang="ru-RU" sz="1400" b="1" dirty="0"/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ru-RU" sz="1800" b="1" dirty="0"/>
              <a:t>ГЛАВНОГО ВОЕННО-МЕДИЦИНСКОГО УПРАВЛЕНИЯ</a:t>
            </a: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ru-RU" sz="1800" b="1" dirty="0"/>
              <a:t>МИНИСТЕРСТВА ОБОРОНЫ РОССИЙСКОЙ ФЕДЕРАЦИИ</a:t>
            </a:r>
          </a:p>
          <a:p>
            <a:pPr algn="ctr" eaLnBrk="1" hangingPunct="1">
              <a:lnSpc>
                <a:spcPct val="80000"/>
              </a:lnSpc>
              <a:buFontTx/>
              <a:buNone/>
            </a:pPr>
            <a:r>
              <a:rPr lang="ru-RU" sz="1400" b="1" dirty="0"/>
              <a:t>                                                       полковник медицинской службы А. Власов</a:t>
            </a:r>
            <a:endParaRPr lang="ru-RU" sz="1800" b="1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B5199B-52C7-4851-9656-E322801F1FAF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42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2919" y="479834"/>
            <a:ext cx="10094614" cy="1163229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руппы исполнителей мероприятий</a:t>
            </a:r>
            <a:b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о противоэпидемическому обеспечению воинской части</a:t>
            </a:r>
          </a:p>
        </p:txBody>
      </p:sp>
      <p:sp>
        <p:nvSpPr>
          <p:cNvPr id="4638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4825" y="1844675"/>
            <a:ext cx="8893175" cy="4310063"/>
          </a:xfrm>
        </p:spPr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Медицинская служба воинских частей и соединени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Командование воинских часте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000000"/>
                </a:solidFill>
              </a:rPr>
              <a:t>Службы тылового обеспечения воинских частей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/>
              <a:t>Личный состав подразделений воинской части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FF0000"/>
                </a:solidFill>
              </a:rPr>
              <a:t>Санитарно-эпидемиологические организации (ЦГСЭН с филиалами и структурными подразделениями)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400" b="1" dirty="0">
                <a:solidFill>
                  <a:srgbClr val="000000"/>
                </a:solidFill>
              </a:rPr>
              <a:t>Лечебно-профилактические организации (госпитали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8719493" y="6173787"/>
            <a:ext cx="2844800" cy="365125"/>
          </a:xfrm>
        </p:spPr>
        <p:txBody>
          <a:bodyPr/>
          <a:lstStyle/>
          <a:p>
            <a:pPr>
              <a:defRPr/>
            </a:pPr>
            <a:fld id="{01E45767-0478-4F82-9DCD-69F6BC6F795B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43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4897" name="Picture 6" descr="россия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1302483"/>
            <a:ext cx="91440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4898" name="Rectangle 3"/>
          <p:cNvSpPr>
            <a:spLocks noChangeArrowheads="1"/>
          </p:cNvSpPr>
          <p:nvPr/>
        </p:nvSpPr>
        <p:spPr bwMode="auto">
          <a:xfrm>
            <a:off x="10058400" y="0"/>
            <a:ext cx="457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1600" b="1">
                <a:solidFill>
                  <a:srgbClr val="FFFFFF"/>
                </a:solidFill>
              </a:rPr>
              <a:t> </a:t>
            </a:r>
          </a:p>
        </p:txBody>
      </p:sp>
      <p:sp>
        <p:nvSpPr>
          <p:cNvPr id="464899" name="Rectangle 4"/>
          <p:cNvSpPr>
            <a:spLocks noChangeArrowheads="1"/>
          </p:cNvSpPr>
          <p:nvPr/>
        </p:nvSpPr>
        <p:spPr bwMode="auto">
          <a:xfrm>
            <a:off x="1524000" y="1700213"/>
            <a:ext cx="9144000" cy="344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50850" algn="ctr" eaLnBrk="0" hangingPunct="0">
              <a:lnSpc>
                <a:spcPct val="90000"/>
              </a:lnSpc>
              <a:tabLst>
                <a:tab pos="630238" algn="l"/>
              </a:tabLst>
            </a:pPr>
            <a:endParaRPr lang="ru-RU" sz="2200" b="1" dirty="0">
              <a:solidFill>
                <a:srgbClr val="000066"/>
              </a:solidFill>
            </a:endParaRPr>
          </a:p>
          <a:p>
            <a:pPr indent="450850" algn="ctr" eaLnBrk="0" hangingPunct="0">
              <a:lnSpc>
                <a:spcPct val="90000"/>
              </a:lnSpc>
              <a:tabLst>
                <a:tab pos="630238" algn="l"/>
              </a:tabLst>
            </a:pPr>
            <a:r>
              <a:rPr lang="ru-RU" sz="2200" b="1" dirty="0">
                <a:solidFill>
                  <a:srgbClr val="000066"/>
                </a:solidFill>
              </a:rPr>
              <a:t>Главный государственный санитарный врач МО РФ</a:t>
            </a:r>
          </a:p>
          <a:p>
            <a:pPr indent="450850" algn="ctr" eaLnBrk="0" hangingPunct="0">
              <a:lnSpc>
                <a:spcPct val="90000"/>
              </a:lnSpc>
              <a:tabLst>
                <a:tab pos="630238" algn="l"/>
              </a:tabLst>
            </a:pPr>
            <a:endParaRPr lang="ru-RU" sz="2200" b="1" dirty="0">
              <a:solidFill>
                <a:srgbClr val="000066"/>
              </a:solidFill>
            </a:endParaRPr>
          </a:p>
          <a:p>
            <a:pPr indent="450850" algn="ctr" eaLnBrk="0" hangingPunct="0">
              <a:lnSpc>
                <a:spcPct val="90000"/>
              </a:lnSpc>
              <a:tabLst>
                <a:tab pos="630238" algn="l"/>
              </a:tabLst>
            </a:pPr>
            <a:r>
              <a:rPr lang="ru-RU" sz="2200" b="1" dirty="0">
                <a:solidFill>
                  <a:srgbClr val="000066"/>
                </a:solidFill>
              </a:rPr>
              <a:t> </a:t>
            </a:r>
          </a:p>
          <a:p>
            <a:pPr indent="450850" algn="ctr" eaLnBrk="0" hangingPunct="0">
              <a:lnSpc>
                <a:spcPct val="90000"/>
              </a:lnSpc>
              <a:tabLst>
                <a:tab pos="630238" algn="l"/>
              </a:tabLst>
            </a:pPr>
            <a:r>
              <a:rPr lang="ru-RU" sz="2200" b="1" dirty="0">
                <a:solidFill>
                  <a:srgbClr val="000066"/>
                </a:solidFill>
              </a:rPr>
              <a:t>Главный центр </a:t>
            </a:r>
          </a:p>
          <a:p>
            <a:pPr indent="450850" algn="ctr" eaLnBrk="0" hangingPunct="0">
              <a:lnSpc>
                <a:spcPct val="90000"/>
              </a:lnSpc>
              <a:tabLst>
                <a:tab pos="630238" algn="l"/>
              </a:tabLst>
            </a:pPr>
            <a:r>
              <a:rPr lang="ru-RU" sz="2200" b="1" dirty="0">
                <a:solidFill>
                  <a:srgbClr val="000066"/>
                </a:solidFill>
              </a:rPr>
              <a:t>государственного санитарно-эпидемиологического надзора (специального назначения) МО РФ</a:t>
            </a:r>
          </a:p>
          <a:p>
            <a:pPr indent="450850" algn="ctr" eaLnBrk="0" hangingPunct="0">
              <a:lnSpc>
                <a:spcPct val="90000"/>
              </a:lnSpc>
              <a:tabLst>
                <a:tab pos="630238" algn="l"/>
              </a:tabLst>
            </a:pPr>
            <a:endParaRPr lang="ru-RU" sz="2200" b="1" dirty="0">
              <a:solidFill>
                <a:srgbClr val="000066"/>
              </a:solidFill>
            </a:endParaRPr>
          </a:p>
          <a:p>
            <a:pPr indent="450850" algn="ctr" eaLnBrk="0" hangingPunct="0">
              <a:lnSpc>
                <a:spcPct val="90000"/>
              </a:lnSpc>
              <a:tabLst>
                <a:tab pos="630238" algn="l"/>
              </a:tabLst>
            </a:pPr>
            <a:endParaRPr lang="ru-RU" sz="2200" b="1" dirty="0">
              <a:solidFill>
                <a:srgbClr val="000066"/>
              </a:solidFill>
            </a:endParaRPr>
          </a:p>
          <a:p>
            <a:pPr indent="450850" algn="ctr" eaLnBrk="0" hangingPunct="0">
              <a:lnSpc>
                <a:spcPct val="90000"/>
              </a:lnSpc>
              <a:tabLst>
                <a:tab pos="630238" algn="l"/>
              </a:tabLst>
            </a:pPr>
            <a:r>
              <a:rPr lang="ru-RU" sz="2200" b="1" dirty="0">
                <a:solidFill>
                  <a:srgbClr val="000066"/>
                </a:solidFill>
              </a:rPr>
              <a:t>Центры государственного санитарно-эпидемиологического надзора военных округов</a:t>
            </a:r>
          </a:p>
        </p:txBody>
      </p:sp>
      <p:sp>
        <p:nvSpPr>
          <p:cNvPr id="464900" name="Rectangle 5"/>
          <p:cNvSpPr>
            <a:spLocks noChangeArrowheads="1"/>
          </p:cNvSpPr>
          <p:nvPr/>
        </p:nvSpPr>
        <p:spPr bwMode="auto">
          <a:xfrm>
            <a:off x="457200" y="115888"/>
            <a:ext cx="11277600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0000"/>
              </a:lnSpc>
            </a:pPr>
            <a:r>
              <a:rPr lang="ru-RU" sz="2400" b="1" dirty="0">
                <a:solidFill>
                  <a:srgbClr val="FFFF66"/>
                </a:solidFill>
              </a:rPr>
              <a:t>Органы и организации, осуществляющие государственный санитарно-эпидемиологический надзор и санитарно-противоэпидемические (профилактические) мероприятия в ВС РФ</a:t>
            </a:r>
          </a:p>
        </p:txBody>
      </p:sp>
      <p:sp>
        <p:nvSpPr>
          <p:cNvPr id="464901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94800" y="6255483"/>
            <a:ext cx="2540000" cy="4572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809FE018-54C7-46CB-9DFA-D8A1184B3480}" type="slidenum">
              <a:rPr lang="ru-RU" sz="1200" smtClean="0">
                <a:solidFill>
                  <a:srgbClr val="FFC000"/>
                </a:solidFill>
                <a:latin typeface="Calibri" panose="020F0502020204030204" pitchFamily="34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4</a:t>
            </a:fld>
            <a:endParaRPr lang="ru-RU" sz="1200" dirty="0">
              <a:solidFill>
                <a:srgbClr val="FFC000"/>
              </a:solidFill>
              <a:latin typeface="Calibri" panose="020F0502020204030204" pitchFamily="34" charset="0"/>
              <a:cs typeface="Arial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4" name="Rectangle 2"/>
          <p:cNvSpPr>
            <a:spLocks noGrp="1"/>
          </p:cNvSpPr>
          <p:nvPr>
            <p:ph type="title" idx="4294967295"/>
          </p:nvPr>
        </p:nvSpPr>
        <p:spPr>
          <a:xfrm>
            <a:off x="609600" y="274638"/>
            <a:ext cx="10972800" cy="514350"/>
          </a:xfrm>
        </p:spPr>
        <p:txBody>
          <a:bodyPr/>
          <a:lstStyle/>
          <a:p>
            <a:r>
              <a:rPr lang="ru-RU" sz="2400" b="1" dirty="0">
                <a:solidFill>
                  <a:srgbClr val="FF3300"/>
                </a:solidFill>
              </a:rPr>
              <a:t>Существующая 2-х уровневая система госсанэпиднадзора МО РФ (с 2010 г.)</a:t>
            </a:r>
            <a:br>
              <a:rPr lang="ru-RU" sz="2400" dirty="0">
                <a:solidFill>
                  <a:srgbClr val="FFFFFF"/>
                </a:solidFill>
              </a:rPr>
            </a:br>
            <a:endParaRPr lang="ru-RU" sz="2400" dirty="0">
              <a:solidFill>
                <a:srgbClr val="FFFFFF"/>
              </a:solidFill>
            </a:endParaRPr>
          </a:p>
        </p:txBody>
      </p:sp>
      <p:sp>
        <p:nvSpPr>
          <p:cNvPr id="636933" name="Rectangle 5"/>
          <p:cNvSpPr>
            <a:spLocks noChangeArrowheads="1"/>
          </p:cNvSpPr>
          <p:nvPr/>
        </p:nvSpPr>
        <p:spPr bwMode="auto">
          <a:xfrm>
            <a:off x="0" y="61913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ru-RU"/>
          </a:p>
        </p:txBody>
      </p:sp>
      <p:sp>
        <p:nvSpPr>
          <p:cNvPr id="636937" name="Rectangle 9"/>
          <p:cNvSpPr>
            <a:spLocks noChangeArrowheads="1"/>
          </p:cNvSpPr>
          <p:nvPr/>
        </p:nvSpPr>
        <p:spPr bwMode="auto">
          <a:xfrm>
            <a:off x="0" y="747713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A08C82-FAC6-40A8-A921-D9EC32017B2D}" type="slidenum">
              <a:rPr lang="ru-RU" smtClean="0"/>
              <a:pPr>
                <a:defRPr/>
              </a:pPr>
              <a:t>45</a:t>
            </a:fld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/>
        </p:nvGraphicFramePr>
        <p:xfrm>
          <a:off x="841967" y="674097"/>
          <a:ext cx="10224381" cy="5797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944" name="Visio" r:id="rId4" imgW="11781472" imgH="9007554" progId="Visio.Drawing.11">
                  <p:embed/>
                </p:oleObj>
              </mc:Choice>
              <mc:Fallback>
                <p:oleObj name="Visio" r:id="rId4" imgW="11781472" imgH="9007554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33949" r="4744"/>
                      <a:stretch>
                        <a:fillRect/>
                      </a:stretch>
                    </p:blipFill>
                    <p:spPr bwMode="auto">
                      <a:xfrm>
                        <a:off x="841967" y="674097"/>
                        <a:ext cx="10224381" cy="5797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382455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DA18CC06-B14D-9442-BAB2-F7C898756DAA}"/>
              </a:ext>
            </a:extLst>
          </p:cNvPr>
          <p:cNvSpPr/>
          <p:nvPr/>
        </p:nvSpPr>
        <p:spPr>
          <a:xfrm>
            <a:off x="514597" y="961901"/>
            <a:ext cx="11162805" cy="5232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69925" algn="just"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В перечень сил постоянной готовности госсанэпидслужбы России регионального и территориального уровня включены:</a:t>
            </a:r>
          </a:p>
          <a:p>
            <a:pPr marL="1069975" indent="-33020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ü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89 центров Госсанэпиднадзора на территориях субъектов Российской Федерации;</a:t>
            </a:r>
          </a:p>
          <a:p>
            <a:pPr marL="1069975" indent="-33020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ü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5 противочумных институтов;</a:t>
            </a:r>
          </a:p>
          <a:p>
            <a:pPr marL="1069975" indent="-330200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ü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противочумный Центр в Москве и 11 противочумных станций. </a:t>
            </a:r>
          </a:p>
          <a:p>
            <a:pPr indent="669925" algn="just">
              <a:spcBef>
                <a:spcPts val="600"/>
              </a:spcBef>
              <a:spcAft>
                <a:spcPts val="600"/>
              </a:spcAft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Они способны сформировать для работы в зоне ЧС:</a:t>
            </a:r>
          </a:p>
          <a:p>
            <a:pPr marL="1609725" indent="-328613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ü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70 санитарно-эпидемиологических отрядов;</a:t>
            </a:r>
          </a:p>
          <a:p>
            <a:pPr marL="1609725" indent="-328613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ü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19 санитарно-эпидемиологических бригад;</a:t>
            </a:r>
          </a:p>
          <a:p>
            <a:pPr marL="1609725" indent="-328613" algn="just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ü"/>
            </a:pPr>
            <a:r>
              <a:rPr lang="ru-RU" sz="2400" dirty="0">
                <a:latin typeface="Times New Roman" pitchFamily="18" charset="0"/>
                <a:cs typeface="Times New Roman" pitchFamily="18" charset="0"/>
              </a:rPr>
              <a:t>15 специализированных противоэпидемических бригад (СПЭБ) на базе противочумных учреждений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ъект 3">
            <a:extLst>
              <a:ext uri="{FF2B5EF4-FFF2-40B4-BE49-F238E27FC236}">
                <a16:creationId xmlns:a16="http://schemas.microsoft.com/office/drawing/2014/main" id="{1687FD54-113D-D841-8EFD-3C7095033E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55172"/>
            <a:ext cx="10972800" cy="5275612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Специализированные (нештатные) формирования госсанэпидслужбы России 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предназначены для организации и проведения санитарно-гигиенических и противоэпидемических мероприятий по предупреждению и ликвидации ЧС мирного и военного времени.</a:t>
            </a:r>
          </a:p>
          <a:p>
            <a:pPr>
              <a:buFont typeface="Wingdings" pitchFamily="2" charset="2"/>
              <a:buChar char="q"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Формирования создаются на базе центров Госсанэпиднадзора России, противочумных учреждений, научно-исследовательских институтов эпидемиологического и гигиенического профиля соответствующими приказами Минздрава России.</a:t>
            </a:r>
          </a:p>
          <a:p>
            <a:pPr algn="ctr">
              <a:buFont typeface="Wingdings" pitchFamily="2" charset="2"/>
              <a:buChar char="v"/>
            </a:pPr>
            <a:r>
              <a:rPr lang="ru-RU" sz="2000" b="1" i="1" dirty="0">
                <a:latin typeface="Times New Roman" pitchFamily="18" charset="0"/>
                <a:cs typeface="Times New Roman" pitchFamily="18" charset="0"/>
              </a:rPr>
              <a:t>Предусматривается создание следующих типов специализированных формирований: </a:t>
            </a:r>
          </a:p>
          <a:p>
            <a:pPr>
              <a:buFont typeface="Wingdings" pitchFamily="2" charset="2"/>
              <a:buChar char="ü"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санитарно-эпидемиологические отряды (СЭО); </a:t>
            </a:r>
          </a:p>
          <a:p>
            <a:pPr>
              <a:buFont typeface="Wingdings" pitchFamily="2" charset="2"/>
              <a:buChar char="ü"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санитарно-эпидемиологиче­ские бригады (СЭБ): эпидемиологические, радиологические, санитарно-гигиениче­ские (токсикологические);</a:t>
            </a:r>
          </a:p>
          <a:p>
            <a:pPr>
              <a:buFont typeface="Wingdings" pitchFamily="2" charset="2"/>
              <a:buChar char="ü"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специализированные противоэпидемические бригады (СПЭБ);</a:t>
            </a:r>
          </a:p>
          <a:p>
            <a:pPr>
              <a:buFont typeface="Wingdings" pitchFamily="2" charset="2"/>
              <a:buChar char="ü"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группы эпидемиологической разведки (ГЭР).</a:t>
            </a:r>
          </a:p>
          <a:p>
            <a:pPr>
              <a:buFont typeface="Wingdings" pitchFamily="2" charset="2"/>
              <a:buChar char="q"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Конкретные задачи формирований в различных ЧС определяются Положением о специализированных формированиях госсанэпидслужбы России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2650" y="187044"/>
            <a:ext cx="11632019" cy="4525963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ru-RU" sz="1800" b="1" i="1" dirty="0">
                <a:latin typeface="Times New Roman" pitchFamily="18" charset="0"/>
                <a:cs typeface="Times New Roman" pitchFamily="18" charset="0"/>
              </a:rPr>
              <a:t>Санитарно-эпидемиологические отряды 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формируются центрами Госсанэпид­надзора в субъектах Российской Федерации из сотрудников учреждений госсанэпидслужбы, а также за счет функционального объединения радиологической, санитарно-гигиенической (токсикологической) и эпидемиологической бригад быстрого реагирования. Центры Госсанэпиднадзора, не имеющие возможностей формирования СЭО, создают СЭБ. </a:t>
            </a:r>
          </a:p>
          <a:p>
            <a:pPr>
              <a:buFont typeface="Wingdings" pitchFamily="2" charset="2"/>
              <a:buChar char="q"/>
            </a:pP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СЭО является мобильным формированием постоянной готовности, способным работать как в полном составе, так и в составе отдельных подразделений (бригад). </a:t>
            </a:r>
          </a:p>
          <a:p>
            <a:pPr>
              <a:buFont typeface="Wingdings" pitchFamily="2" charset="2"/>
              <a:buChar char="q"/>
            </a:pP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Состав СЭО, количество и численный состав бригад определяются руководством учреждения-формирователя. В целях реализации специальных мероприятий могут создаваться смешанные бригады с участием экспертов для предварительной оценки ситуации и определения полноты развертывания бригад или отряда.</a:t>
            </a:r>
          </a:p>
          <a:p>
            <a:endParaRPr lang="ru-RU" dirty="0"/>
          </a:p>
        </p:txBody>
      </p:sp>
      <p:pic>
        <p:nvPicPr>
          <p:cNvPr id="24578" name="Picture 2" descr="https://cf.ppt-online.org/files1/slide/v/VWp7ji138docZ0twUYvNyhCKTE59nXkSuJlgfaHPb/slide-3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27078" y="3220795"/>
            <a:ext cx="4388226" cy="3286884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</p:pic>
      <p:pic>
        <p:nvPicPr>
          <p:cNvPr id="4" name="Picture 2" descr="ФБУЗ «Центр гигиены и эпидемиологии в Республике Хакасия» и его филиалы  приняли участие в командно – штабных учениях, проводимых 28-30 мая 2013г.  под руководством Сибирского регионального центра МЧС России.">
            <a:extLst>
              <a:ext uri="{FF2B5EF4-FFF2-40B4-BE49-F238E27FC236}">
                <a16:creationId xmlns:a16="http://schemas.microsoft.com/office/drawing/2014/main" id="{A74FFD59-6A59-7B42-8260-A0FCB005E5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317" y="3216509"/>
            <a:ext cx="4388226" cy="3291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09600" y="436418"/>
            <a:ext cx="10972800" cy="4525963"/>
          </a:xfrm>
        </p:spPr>
        <p:txBody>
          <a:bodyPr/>
          <a:lstStyle/>
          <a:p>
            <a:pPr>
              <a:buFont typeface="Wingdings" pitchFamily="2" charset="2"/>
              <a:buChar char="v"/>
            </a:pPr>
            <a:r>
              <a:rPr lang="ru-RU" sz="1800" b="1" i="1" dirty="0">
                <a:latin typeface="Times New Roman" pitchFamily="18" charset="0"/>
                <a:cs typeface="Times New Roman" pitchFamily="18" charset="0"/>
              </a:rPr>
              <a:t>Специализированная противоэпидемическая бригада </a:t>
            </a: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является подвижным автономным формированием постоянной готовности, предназначенным для проведения противоэпидемических и профилактических мероприятий в условиях чрезвычайных санитарно-эпидемических ситуаций или при угрозе их возникновения.</a:t>
            </a:r>
          </a:p>
          <a:p>
            <a:pPr>
              <a:buFont typeface="Wingdings" pitchFamily="2" charset="2"/>
              <a:buChar char="v"/>
            </a:pP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Подчиняются СПЭБ непосредственно Департаменту Госсанэпиднадзора Минздрава России и являются его представителями в зонах деятельности.</a:t>
            </a:r>
          </a:p>
          <a:p>
            <a:pPr>
              <a:buFont typeface="Wingdings" pitchFamily="2" charset="2"/>
              <a:buChar char="v"/>
            </a:pPr>
            <a:r>
              <a:rPr lang="ru-RU" sz="1800" dirty="0">
                <a:latin typeface="Times New Roman" pitchFamily="18" charset="0"/>
                <a:cs typeface="Times New Roman" pitchFamily="18" charset="0"/>
              </a:rPr>
              <a:t>Бригады формируются на базе противочумных учреждений. Количество СПЭБ, формирующие их базовые учреждения и организационную штатную структуру определяет Департамент Госсанэпиднадзора.</a:t>
            </a:r>
          </a:p>
          <a:p>
            <a:endParaRPr lang="ru-RU" dirty="0"/>
          </a:p>
        </p:txBody>
      </p:sp>
      <p:pic>
        <p:nvPicPr>
          <p:cNvPr id="25602" name="Picture 2" descr="https://theslide.ru/img/thumbs/3a75ff6d606937497e2b77708e6e20c7-800x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60176" y="3102428"/>
            <a:ext cx="4678879" cy="350916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</p:pic>
      <p:pic>
        <p:nvPicPr>
          <p:cNvPr id="4" name="Picture 4" descr="Роспотребнадзор направил в Дагестан СПЭБ для оказания помощи региону -  Республиканские новости - Газета &quot;Дербентские новости&quot;">
            <a:extLst>
              <a:ext uri="{FF2B5EF4-FFF2-40B4-BE49-F238E27FC236}">
                <a16:creationId xmlns:a16="http://schemas.microsoft.com/office/drawing/2014/main" id="{536BD60B-4ED3-6F4C-8CFA-0597CD0745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73" y="3102428"/>
            <a:ext cx="5267031" cy="3509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40467" y="457200"/>
            <a:ext cx="11507821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тивоэпидемическая защита личного состава (ПЭЗ) </a:t>
            </a:r>
            <a:r>
              <a:rPr lang="ru-RU" sz="3600" dirty="0"/>
              <a:t>-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  <a:buFontTx/>
              <a:buNone/>
              <a:defRPr/>
            </a:pPr>
            <a:r>
              <a:rPr lang="ru-RU" dirty="0"/>
              <a:t>	</a:t>
            </a:r>
            <a:r>
              <a:rPr lang="ru-RU" sz="2800" dirty="0"/>
              <a:t>это сложившаяся в Вооруженных Силах РФ система, включающая комплекс сил и средств с установленным порядком подчиненности, предназначенных для организации и проведения санитарно-противоэпидемических (профилактических) мероприятий в </a:t>
            </a:r>
            <a:r>
              <a:rPr lang="ru-RU" sz="2800" dirty="0">
                <a:solidFill>
                  <a:srgbClr val="FF0000"/>
                </a:solidFill>
              </a:rPr>
              <a:t>целях обеспечения санитарно-эпидемиологического благополучия в воинских частях (на кораблях)</a:t>
            </a:r>
            <a:r>
              <a:rPr lang="ru-RU" sz="2800" dirty="0"/>
              <a:t>.</a:t>
            </a:r>
          </a:p>
          <a:p>
            <a:pPr indent="342900" algn="just" eaLnBrk="1" hangingPunct="1">
              <a:lnSpc>
                <a:spcPct val="90000"/>
              </a:lnSpc>
              <a:buFontTx/>
              <a:buNone/>
              <a:defRPr/>
            </a:pPr>
            <a:endParaRPr lang="ru-RU" sz="2800" dirty="0"/>
          </a:p>
          <a:p>
            <a:pPr indent="342900" algn="just" eaLnBrk="1" hangingPunct="1">
              <a:lnSpc>
                <a:spcPct val="90000"/>
              </a:lnSpc>
              <a:buFontTx/>
              <a:buNone/>
              <a:defRPr/>
            </a:pPr>
            <a:r>
              <a:rPr lang="ru-RU" sz="2800" dirty="0"/>
              <a:t>Важнейшей  особенностью  ПЭЗ является  участие  в  организации и проведении профилактических и противоэпидемических мероприятий командования, воспитательных органов, служб тыла и других исполнителей. 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45767-0478-4F82-9DCD-69F6BC6F795B}" type="slidenum">
              <a:rPr lang="ru-RU" smtClean="0">
                <a:solidFill>
                  <a:schemeClr val="tx1"/>
                </a:solidFill>
                <a:latin typeface="+mn-lt"/>
              </a:rPr>
              <a:pPr>
                <a:defRPr/>
              </a:pPr>
              <a:t>5</a:t>
            </a:fld>
            <a:endParaRPr lang="ru-RU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s://www.tatar-inform.ru/upload/image/gallery/2018/10/04/KSF_1328.jpg">
            <a:extLst>
              <a:ext uri="{FF2B5EF4-FFF2-40B4-BE49-F238E27FC236}">
                <a16:creationId xmlns:a16="http://schemas.microsoft.com/office/drawing/2014/main" id="{FE29BA36-7679-8A4E-8EA5-5FAB264B17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37732" y="3750541"/>
            <a:ext cx="4111317" cy="2740879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</p:pic>
      <p:sp>
        <p:nvSpPr>
          <p:cNvPr id="6" name="Объект 5">
            <a:extLst>
              <a:ext uri="{FF2B5EF4-FFF2-40B4-BE49-F238E27FC236}">
                <a16:creationId xmlns:a16="http://schemas.microsoft.com/office/drawing/2014/main" id="{A0FE8AB4-0886-9142-B3DB-E34BB7D8D1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174" y="223012"/>
            <a:ext cx="11570525" cy="3434588"/>
          </a:xfrm>
        </p:spPr>
        <p:txBody>
          <a:bodyPr/>
          <a:lstStyle/>
          <a:p>
            <a:pPr>
              <a:buFont typeface="Wingdings" pitchFamily="2" charset="2"/>
              <a:buChar char="v"/>
            </a:pPr>
            <a:r>
              <a:rPr lang="ru-RU" sz="1800" b="1" i="1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ы эпидемиологической разведки </a:t>
            </a:r>
            <a:r>
              <a:rPr lang="ru-RU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ются на базе областных (краевых), городских и районных центров государственного санитарно-эпидемиологического надзора. ГЭР могут входить в состав СЭО. </a:t>
            </a:r>
          </a:p>
          <a:p>
            <a:pPr>
              <a:buFont typeface="Wingdings" pitchFamily="2" charset="2"/>
              <a:buChar char="v"/>
            </a:pPr>
            <a:r>
              <a:rPr lang="ru-RU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ппа состоит из трех человек: </a:t>
            </a:r>
          </a:p>
          <a:p>
            <a:pPr indent="244475">
              <a:buFont typeface="Wingdings" pitchFamily="2" charset="2"/>
              <a:buChar char="ü"/>
            </a:pPr>
            <a:r>
              <a:rPr lang="ru-RU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итель  (врач-эпидемиолог), </a:t>
            </a:r>
          </a:p>
          <a:p>
            <a:pPr indent="244475">
              <a:buFont typeface="Wingdings" pitchFamily="2" charset="2"/>
              <a:buChar char="ü"/>
            </a:pPr>
            <a:r>
              <a:rPr lang="ru-RU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мощник эпидемиолога (фельдшер),</a:t>
            </a:r>
          </a:p>
          <a:p>
            <a:pPr indent="244475">
              <a:buFont typeface="Wingdings" pitchFamily="2" charset="2"/>
              <a:buChar char="ü"/>
            </a:pPr>
            <a:r>
              <a:rPr lang="ru-RU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одитель. </a:t>
            </a:r>
          </a:p>
          <a:p>
            <a:pPr>
              <a:buFont typeface="Wingdings" pitchFamily="2" charset="2"/>
              <a:buChar char="v"/>
            </a:pPr>
            <a:r>
              <a:rPr lang="ru-RU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необходимости в группу могут быть включены и другие специалисты. Группа отбирает пробы в окружающей среде и проводит санитарно-эпидемиологическое обследование очага ЧС. Она оснащается набором для взятия проб и имеет автомобиль. </a:t>
            </a:r>
          </a:p>
          <a:p>
            <a:pPr>
              <a:buFont typeface="Wingdings" pitchFamily="2" charset="2"/>
              <a:buChar char="v"/>
            </a:pPr>
            <a:r>
              <a:rPr lang="ru-RU" sz="1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задачи ГЭР входят определение в лабораториях экспресс-методом вида возбудителя, экспертиза продовольствия, контроль за качеством воды</a:t>
            </a:r>
          </a:p>
          <a:p>
            <a:endParaRPr lang="ru-RU" dirty="0"/>
          </a:p>
        </p:txBody>
      </p:sp>
      <p:pic>
        <p:nvPicPr>
          <p:cNvPr id="5" name="Picture 2" descr="Тренировочные специальные учения «Мероприятия в очагах ЧС» - ФБУЗ &quot;Центр  гигиены и эпидемиологии в Красноярском крае&quot;">
            <a:extLst>
              <a:ext uri="{FF2B5EF4-FFF2-40B4-BE49-F238E27FC236}">
                <a16:creationId xmlns:a16="http://schemas.microsoft.com/office/drawing/2014/main" id="{99A296A0-5587-644E-93DB-23F874AC66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2354" y="3697339"/>
            <a:ext cx="3838624" cy="28472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Grp="1" noChangeArrowheads="1"/>
          </p:cNvSpPr>
          <p:nvPr>
            <p:ph type="title"/>
          </p:nvPr>
        </p:nvSpPr>
        <p:spPr>
          <a:xfrm>
            <a:off x="1484768" y="584200"/>
            <a:ext cx="9551406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знаки характеризующие организационную систему противоэпидемической защиты личного состава </a:t>
            </a:r>
          </a:p>
        </p:txBody>
      </p:sp>
      <p:sp>
        <p:nvSpPr>
          <p:cNvPr id="637955" name="Text Box 6"/>
          <p:cNvSpPr txBox="1">
            <a:spLocks noChangeArrowheads="1"/>
          </p:cNvSpPr>
          <p:nvPr/>
        </p:nvSpPr>
        <p:spPr bwMode="auto">
          <a:xfrm>
            <a:off x="1774825" y="2081213"/>
            <a:ext cx="8842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37956" name="Text Box 7"/>
          <p:cNvSpPr txBox="1">
            <a:spLocks noChangeArrowheads="1"/>
          </p:cNvSpPr>
          <p:nvPr/>
        </p:nvSpPr>
        <p:spPr bwMode="auto">
          <a:xfrm>
            <a:off x="1565275" y="2265363"/>
            <a:ext cx="8747125" cy="353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2400" dirty="0">
                <a:solidFill>
                  <a:srgbClr val="000000"/>
                </a:solidFill>
                <a:latin typeface="Calibri" pitchFamily="34" charset="0"/>
              </a:rPr>
              <a:t>1. </a:t>
            </a: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Цель создания системы.</a:t>
            </a:r>
          </a:p>
          <a:p>
            <a:r>
              <a:rPr lang="ru-RU" sz="2800" dirty="0">
                <a:latin typeface="Calibri" pitchFamily="34" charset="0"/>
              </a:rPr>
              <a:t>2. Задачи системы.</a:t>
            </a:r>
          </a:p>
          <a:p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3. Способы решения задач, стоящих перед системой (проводимые мероприятия).</a:t>
            </a:r>
          </a:p>
          <a:p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4. Элементы системы – исполнители.</a:t>
            </a:r>
          </a:p>
          <a:p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5. Ресурсное обеспечение функционирования системы (информационное, финансовое, материальное).</a:t>
            </a:r>
          </a:p>
          <a:p>
            <a:r>
              <a:rPr lang="ru-RU" sz="2800" dirty="0">
                <a:solidFill>
                  <a:srgbClr val="FF0000"/>
                </a:solidFill>
                <a:latin typeface="Calibri" pitchFamily="34" charset="0"/>
              </a:rPr>
              <a:t>6. Управление в системе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98E9EE-C9CA-4FB8-857B-8FC2C70413D9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51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8978" name="Прямоугольник 3"/>
          <p:cNvSpPr>
            <a:spLocks noChangeArrowheads="1"/>
          </p:cNvSpPr>
          <p:nvPr/>
        </p:nvSpPr>
        <p:spPr bwMode="auto">
          <a:xfrm>
            <a:off x="398463" y="973138"/>
            <a:ext cx="11183937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3200" b="1" dirty="0">
                <a:solidFill>
                  <a:srgbClr val="FF0000"/>
                </a:solidFill>
                <a:cs typeface="Times New Roman" pitchFamily="18" charset="0"/>
              </a:rPr>
              <a:t>Организация противоэпидемической защиты  войск -</a:t>
            </a:r>
            <a:r>
              <a:rPr lang="ru-RU" sz="3200" dirty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endParaRPr lang="ru-RU" sz="2400" dirty="0">
              <a:cs typeface="Times New Roman" pitchFamily="18" charset="0"/>
            </a:endParaRPr>
          </a:p>
          <a:p>
            <a:pPr indent="442913" algn="just">
              <a:lnSpc>
                <a:spcPct val="150000"/>
              </a:lnSpc>
            </a:pPr>
            <a:r>
              <a:rPr lang="ru-RU" sz="2400" b="1" dirty="0">
                <a:cs typeface="Times New Roman" pitchFamily="18" charset="0"/>
              </a:rPr>
              <a:t>это </a:t>
            </a:r>
            <a:r>
              <a:rPr lang="ru-RU" sz="2400" b="1" dirty="0">
                <a:solidFill>
                  <a:srgbClr val="FF0000"/>
                </a:solidFill>
                <a:cs typeface="Times New Roman" pitchFamily="18" charset="0"/>
              </a:rPr>
              <a:t>рациональное распределение обязанностей, полномочий и ответственности  </a:t>
            </a:r>
            <a:r>
              <a:rPr lang="ru-RU" sz="2400" b="1" dirty="0">
                <a:cs typeface="Times New Roman" pitchFamily="18" charset="0"/>
              </a:rPr>
              <a:t>исполнителей  санитарно-противоэпидемических (профилактических) мероприятий в различных условиях службы и боевой подготовки, а также мероприятий по ликвидации эпидемических очагов в войсках. </a:t>
            </a:r>
            <a:endParaRPr lang="ru-RU" sz="2400" b="1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A08C82-FAC6-40A8-A921-D9EC32017B2D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52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703388" y="274638"/>
            <a:ext cx="8713787" cy="7064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100" b="1" dirty="0">
                <a:solidFill>
                  <a:srgbClr val="FF0000"/>
                </a:solidFill>
              </a:rPr>
              <a:t>Алгоритм организации мероприятий</a:t>
            </a:r>
            <a:br>
              <a:rPr lang="ru-RU" sz="2800" dirty="0"/>
            </a:br>
            <a:endParaRPr lang="ru-RU" sz="1600" dirty="0"/>
          </a:p>
        </p:txBody>
      </p:sp>
      <p:sp>
        <p:nvSpPr>
          <p:cNvPr id="640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3880" y="1310489"/>
            <a:ext cx="11204677" cy="5126525"/>
          </a:xfrm>
        </p:spPr>
        <p:txBody>
          <a:bodyPr/>
          <a:lstStyle/>
          <a:p>
            <a:pPr marL="609600" indent="-609600" eaLnBrk="1" hangingPunct="1">
              <a:spcAft>
                <a:spcPts val="600"/>
              </a:spcAft>
              <a:buFontTx/>
              <a:buAutoNum type="arabicPeriod"/>
            </a:pPr>
            <a:r>
              <a:rPr lang="ru-RU" sz="2400" dirty="0"/>
              <a:t>Выбор мероприятий и обоснование необходимости его проведения </a:t>
            </a:r>
            <a:r>
              <a:rPr lang="ru-RU" sz="2400" i="1" dirty="0"/>
              <a:t>(</a:t>
            </a:r>
            <a:r>
              <a:rPr lang="ru-RU" sz="2400" b="1" i="1" dirty="0">
                <a:solidFill>
                  <a:srgbClr val="FF0000"/>
                </a:solidFill>
              </a:rPr>
              <a:t>что</a:t>
            </a:r>
            <a:r>
              <a:rPr lang="ru-RU" sz="2400" i="1" dirty="0">
                <a:solidFill>
                  <a:srgbClr val="FF0000"/>
                </a:solidFill>
              </a:rPr>
              <a:t> </a:t>
            </a:r>
            <a:r>
              <a:rPr lang="ru-RU" sz="2400" i="1" dirty="0"/>
              <a:t>делать?)</a:t>
            </a:r>
          </a:p>
          <a:p>
            <a:pPr marL="609600" indent="-609600" eaLnBrk="1" hangingPunct="1">
              <a:spcAft>
                <a:spcPts val="600"/>
              </a:spcAft>
              <a:buFontTx/>
              <a:buAutoNum type="arabicPeriod"/>
            </a:pPr>
            <a:r>
              <a:rPr lang="ru-RU" sz="2400" dirty="0"/>
              <a:t>Определение конкретных объектов, на которых должно проводиться мероприятия </a:t>
            </a:r>
            <a:r>
              <a:rPr lang="ru-RU" sz="2400" i="1" dirty="0"/>
              <a:t>(</a:t>
            </a:r>
            <a:r>
              <a:rPr lang="ru-RU" sz="2400" b="1" i="1" dirty="0">
                <a:solidFill>
                  <a:srgbClr val="FF0000"/>
                </a:solidFill>
              </a:rPr>
              <a:t>где</a:t>
            </a:r>
            <a:r>
              <a:rPr lang="ru-RU" sz="2400" i="1" dirty="0">
                <a:solidFill>
                  <a:srgbClr val="FF0000"/>
                </a:solidFill>
              </a:rPr>
              <a:t> </a:t>
            </a:r>
            <a:r>
              <a:rPr lang="ru-RU" sz="2400" i="1" dirty="0"/>
              <a:t>делать?)</a:t>
            </a:r>
          </a:p>
          <a:p>
            <a:pPr marL="609600" indent="-609600" eaLnBrk="1" hangingPunct="1">
              <a:spcAft>
                <a:spcPts val="600"/>
              </a:spcAft>
              <a:buFontTx/>
              <a:buAutoNum type="arabicPeriod"/>
            </a:pPr>
            <a:r>
              <a:rPr lang="ru-RU" sz="2400" dirty="0"/>
              <a:t>Определение сроков проведения мероприятий </a:t>
            </a:r>
            <a:r>
              <a:rPr lang="ru-RU" sz="2400" i="1" dirty="0"/>
              <a:t>(</a:t>
            </a:r>
            <a:r>
              <a:rPr lang="ru-RU" sz="2400" b="1" i="1" dirty="0">
                <a:solidFill>
                  <a:srgbClr val="FF0000"/>
                </a:solidFill>
              </a:rPr>
              <a:t>когда</a:t>
            </a:r>
            <a:r>
              <a:rPr lang="ru-RU" sz="2400" i="1" dirty="0"/>
              <a:t>, как долго?</a:t>
            </a:r>
            <a:r>
              <a:rPr lang="ru-RU" sz="2400" dirty="0"/>
              <a:t>)</a:t>
            </a:r>
          </a:p>
          <a:p>
            <a:pPr marL="609600" indent="-609600" eaLnBrk="1" hangingPunct="1">
              <a:spcAft>
                <a:spcPts val="600"/>
              </a:spcAft>
              <a:buFontTx/>
              <a:buAutoNum type="arabicPeriod"/>
            </a:pPr>
            <a:r>
              <a:rPr lang="ru-RU" sz="2400" dirty="0"/>
              <a:t>Выбор исполнителей с учетом компетенции их специальности и должного предназначения и распределение между ними обязанностей </a:t>
            </a:r>
            <a:r>
              <a:rPr lang="ru-RU" sz="2400" i="1" dirty="0"/>
              <a:t>(</a:t>
            </a:r>
            <a:r>
              <a:rPr lang="ru-RU" sz="2400" b="1" i="1" dirty="0">
                <a:solidFill>
                  <a:srgbClr val="FF0000"/>
                </a:solidFill>
              </a:rPr>
              <a:t>кто</a:t>
            </a:r>
            <a:r>
              <a:rPr lang="ru-RU" sz="2400" i="1" dirty="0">
                <a:solidFill>
                  <a:srgbClr val="FF0000"/>
                </a:solidFill>
              </a:rPr>
              <a:t> </a:t>
            </a:r>
            <a:r>
              <a:rPr lang="ru-RU" sz="2400" i="1" dirty="0"/>
              <a:t>делает?)</a:t>
            </a:r>
          </a:p>
          <a:p>
            <a:pPr marL="609600" indent="-609600" eaLnBrk="1" hangingPunct="1">
              <a:spcAft>
                <a:spcPts val="600"/>
              </a:spcAft>
              <a:buFontTx/>
              <a:buAutoNum type="arabicPeriod"/>
            </a:pPr>
            <a:r>
              <a:rPr lang="ru-RU" sz="2400" dirty="0"/>
              <a:t>Выбор необходимых средств и методов с учетом их потенциальной эффективности </a:t>
            </a:r>
            <a:r>
              <a:rPr lang="ru-RU" sz="2400" i="1" dirty="0"/>
              <a:t>(</a:t>
            </a:r>
            <a:r>
              <a:rPr lang="ru-RU" sz="2400" b="1" i="1" dirty="0">
                <a:solidFill>
                  <a:srgbClr val="FF0000"/>
                </a:solidFill>
              </a:rPr>
              <a:t>чем</a:t>
            </a:r>
            <a:r>
              <a:rPr lang="ru-RU" sz="2400" i="1" dirty="0"/>
              <a:t> делать?</a:t>
            </a:r>
            <a:r>
              <a:rPr lang="ru-RU" sz="2400" dirty="0"/>
              <a:t>)</a:t>
            </a:r>
          </a:p>
          <a:p>
            <a:pPr marL="609600" indent="-609600" eaLnBrk="1" hangingPunct="1">
              <a:spcAft>
                <a:spcPts val="600"/>
              </a:spcAft>
              <a:buFontTx/>
              <a:buAutoNum type="arabicPeriod"/>
            </a:pPr>
            <a:r>
              <a:rPr lang="ru-RU" sz="2400" dirty="0"/>
              <a:t>Отработка организационных документов (</a:t>
            </a:r>
            <a:r>
              <a:rPr lang="ru-RU" sz="2400" b="1" i="1" dirty="0">
                <a:solidFill>
                  <a:srgbClr val="FF0000"/>
                </a:solidFill>
              </a:rPr>
              <a:t>на основании чего </a:t>
            </a:r>
            <a:r>
              <a:rPr lang="ru-RU" sz="2400" i="1" dirty="0"/>
              <a:t>делать?)</a:t>
            </a:r>
          </a:p>
          <a:p>
            <a:pPr marL="609600" indent="-609600" eaLnBrk="1" hangingPunct="1">
              <a:spcAft>
                <a:spcPts val="600"/>
              </a:spcAft>
              <a:buFontTx/>
              <a:buAutoNum type="arabicPeriod"/>
            </a:pPr>
            <a:r>
              <a:rPr lang="ru-RU" sz="2400" dirty="0"/>
              <a:t>Оценка качества выполнения мероприятий </a:t>
            </a:r>
            <a:r>
              <a:rPr lang="ru-RU" sz="2400" i="1" dirty="0"/>
              <a:t>(</a:t>
            </a:r>
            <a:r>
              <a:rPr lang="ru-RU" sz="2400" b="1" i="1" dirty="0">
                <a:solidFill>
                  <a:srgbClr val="FF0000"/>
                </a:solidFill>
              </a:rPr>
              <a:t>с каким качеством </a:t>
            </a:r>
            <a:r>
              <a:rPr lang="ru-RU" sz="2400" i="1" dirty="0"/>
              <a:t>сделано?)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CCF362-5DDB-481B-8E51-904656A777E9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53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  <a:defRPr/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Основные функции медицинской службы в системе противоэпидемической защиты войск  (</a:t>
            </a:r>
            <a:r>
              <a:rPr lang="ru-RU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Д О М И К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)</a:t>
            </a:r>
            <a:b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endParaRPr lang="ru-RU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graphicFrame>
        <p:nvGraphicFramePr>
          <p:cNvPr id="11325" name="Group 61"/>
          <p:cNvGraphicFramePr>
            <a:graphicFrameLocks noGrp="1"/>
          </p:cNvGraphicFramePr>
          <p:nvPr>
            <p:ph sz="half" idx="1"/>
          </p:nvPr>
        </p:nvGraphicFramePr>
        <p:xfrm>
          <a:off x="2063750" y="2852738"/>
          <a:ext cx="3529013" cy="517956"/>
        </p:xfrm>
        <a:graphic>
          <a:graphicData uri="http://schemas.openxmlformats.org/drawingml/2006/table">
            <a:tbl>
              <a:tblPr/>
              <a:tblGrid>
                <a:gridCol w="3529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. </a:t>
                      </a: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О</a:t>
                      </a: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ганизационная</a:t>
                      </a:r>
                    </a:p>
                  </a:txBody>
                  <a:tcPr marT="45618" marB="456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306" name="Group 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308384"/>
              </p:ext>
            </p:extLst>
          </p:nvPr>
        </p:nvGraphicFramePr>
        <p:xfrm>
          <a:off x="4151312" y="1394663"/>
          <a:ext cx="3672682" cy="518160"/>
        </p:xfrm>
        <a:graphic>
          <a:graphicData uri="http://schemas.openxmlformats.org/drawingml/2006/table">
            <a:tbl>
              <a:tblPr/>
              <a:tblGrid>
                <a:gridCol w="36726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. </a:t>
                      </a: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Д</a:t>
                      </a: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агностическа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328" name="Group 64"/>
          <p:cNvGraphicFramePr>
            <a:graphicFrameLocks noGrp="1"/>
          </p:cNvGraphicFramePr>
          <p:nvPr/>
        </p:nvGraphicFramePr>
        <p:xfrm>
          <a:off x="6527800" y="2781300"/>
          <a:ext cx="3384550" cy="576263"/>
        </p:xfrm>
        <a:graphic>
          <a:graphicData uri="http://schemas.openxmlformats.org/drawingml/2006/table">
            <a:tbl>
              <a:tblPr/>
              <a:tblGrid>
                <a:gridCol w="3384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. </a:t>
                      </a: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М</a:t>
                      </a: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етодическа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327" name="Group 63"/>
          <p:cNvGraphicFramePr>
            <a:graphicFrameLocks noGrp="1"/>
          </p:cNvGraphicFramePr>
          <p:nvPr>
            <p:ph sz="half" idx="2"/>
          </p:nvPr>
        </p:nvGraphicFramePr>
        <p:xfrm>
          <a:off x="6456363" y="4724400"/>
          <a:ext cx="3452812" cy="517956"/>
        </p:xfrm>
        <a:graphic>
          <a:graphicData uri="http://schemas.openxmlformats.org/drawingml/2006/table">
            <a:tbl>
              <a:tblPr/>
              <a:tblGrid>
                <a:gridCol w="3452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. </a:t>
                      </a: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К</a:t>
                      </a: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нтрольная</a:t>
                      </a:r>
                    </a:p>
                  </a:txBody>
                  <a:tcPr marT="45618" marB="456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323" name="Group 59"/>
          <p:cNvGraphicFramePr>
            <a:graphicFrameLocks noGrp="1"/>
          </p:cNvGraphicFramePr>
          <p:nvPr/>
        </p:nvGraphicFramePr>
        <p:xfrm>
          <a:off x="1992313" y="4724400"/>
          <a:ext cx="3600450" cy="592138"/>
        </p:xfrm>
        <a:graphic>
          <a:graphicData uri="http://schemas.openxmlformats.org/drawingml/2006/table">
            <a:tbl>
              <a:tblPr/>
              <a:tblGrid>
                <a:gridCol w="3600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92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. </a:t>
                      </a: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И</a:t>
                      </a:r>
                      <a:r>
                        <a:rPr kumimoji="0" lang="ru-RU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сполнительска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41057" name="Line 75"/>
          <p:cNvSpPr>
            <a:spLocks noChangeShapeType="1"/>
          </p:cNvSpPr>
          <p:nvPr/>
        </p:nvSpPr>
        <p:spPr bwMode="auto">
          <a:xfrm flipH="1">
            <a:off x="4079080" y="1916113"/>
            <a:ext cx="1872457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41058" name="Line 76"/>
          <p:cNvSpPr>
            <a:spLocks noChangeShapeType="1"/>
          </p:cNvSpPr>
          <p:nvPr/>
        </p:nvSpPr>
        <p:spPr bwMode="auto">
          <a:xfrm>
            <a:off x="3432175" y="342900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41059" name="Line 79"/>
          <p:cNvSpPr>
            <a:spLocks noChangeShapeType="1"/>
          </p:cNvSpPr>
          <p:nvPr/>
        </p:nvSpPr>
        <p:spPr bwMode="auto">
          <a:xfrm flipV="1">
            <a:off x="5375275" y="34290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41060" name="Line 81"/>
          <p:cNvSpPr>
            <a:spLocks noChangeShapeType="1"/>
          </p:cNvSpPr>
          <p:nvPr/>
        </p:nvSpPr>
        <p:spPr bwMode="auto">
          <a:xfrm>
            <a:off x="5375275" y="4076700"/>
            <a:ext cx="266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41061" name="Line 82"/>
          <p:cNvSpPr>
            <a:spLocks noChangeShapeType="1"/>
          </p:cNvSpPr>
          <p:nvPr/>
        </p:nvSpPr>
        <p:spPr bwMode="auto">
          <a:xfrm>
            <a:off x="8040688" y="4076700"/>
            <a:ext cx="142875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41062" name="Line 83"/>
          <p:cNvSpPr>
            <a:spLocks noChangeShapeType="1"/>
          </p:cNvSpPr>
          <p:nvPr/>
        </p:nvSpPr>
        <p:spPr bwMode="auto">
          <a:xfrm flipV="1">
            <a:off x="8183563" y="3357563"/>
            <a:ext cx="360362" cy="1366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41063" name="Line 84"/>
          <p:cNvSpPr>
            <a:spLocks noChangeShapeType="1"/>
          </p:cNvSpPr>
          <p:nvPr/>
        </p:nvSpPr>
        <p:spPr bwMode="auto">
          <a:xfrm>
            <a:off x="9912350" y="5013325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41064" name="Line 85"/>
          <p:cNvSpPr>
            <a:spLocks noChangeShapeType="1"/>
          </p:cNvSpPr>
          <p:nvPr/>
        </p:nvSpPr>
        <p:spPr bwMode="auto">
          <a:xfrm flipV="1">
            <a:off x="10344150" y="1628775"/>
            <a:ext cx="0" cy="3386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41065" name="Line 86"/>
          <p:cNvSpPr>
            <a:spLocks noChangeShapeType="1"/>
          </p:cNvSpPr>
          <p:nvPr/>
        </p:nvSpPr>
        <p:spPr bwMode="auto">
          <a:xfrm flipH="1">
            <a:off x="7896225" y="1628775"/>
            <a:ext cx="2447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41066" name="Line 88"/>
          <p:cNvSpPr>
            <a:spLocks noChangeShapeType="1"/>
          </p:cNvSpPr>
          <p:nvPr/>
        </p:nvSpPr>
        <p:spPr bwMode="auto">
          <a:xfrm flipH="1">
            <a:off x="9912350" y="4868863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41067" name="Line 89"/>
          <p:cNvSpPr>
            <a:spLocks noChangeShapeType="1"/>
          </p:cNvSpPr>
          <p:nvPr/>
        </p:nvSpPr>
        <p:spPr bwMode="auto">
          <a:xfrm flipH="1">
            <a:off x="9912350" y="3068638"/>
            <a:ext cx="287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41068" name="Line 90"/>
          <p:cNvSpPr>
            <a:spLocks noChangeShapeType="1"/>
          </p:cNvSpPr>
          <p:nvPr/>
        </p:nvSpPr>
        <p:spPr bwMode="auto">
          <a:xfrm flipV="1">
            <a:off x="10199688" y="1773238"/>
            <a:ext cx="0" cy="3095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41069" name="Line 91"/>
          <p:cNvSpPr>
            <a:spLocks noChangeShapeType="1"/>
          </p:cNvSpPr>
          <p:nvPr/>
        </p:nvSpPr>
        <p:spPr bwMode="auto">
          <a:xfrm flipH="1">
            <a:off x="7824788" y="1773238"/>
            <a:ext cx="2374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9A7FF2-E742-412E-8392-2E9DAD20A7D6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54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1700" b="1" dirty="0"/>
              <a:t>РАСПРЕДЕЛЕНИЕ ГРУПП ИСПОЛНИТЕЛЕЙ  ВОИНСКОЙ ЧАСТИ (КОРАБЛЯ) ПРИ РЕАЛИЗАЦИИ МЕРОПРИЯТИЙ ПО ПРОТИВОЭПИДЕМИЧЕСКОМУ ОБЕСПЕЧЕНИЮ</a:t>
            </a:r>
          </a:p>
        </p:txBody>
      </p:sp>
      <p:graphicFrame>
        <p:nvGraphicFramePr>
          <p:cNvPr id="471227" name="Group 187"/>
          <p:cNvGraphicFramePr>
            <a:graphicFrameLocks noGrp="1"/>
          </p:cNvGraphicFramePr>
          <p:nvPr/>
        </p:nvGraphicFramePr>
        <p:xfrm>
          <a:off x="1919288" y="1196975"/>
          <a:ext cx="8424862" cy="4675191"/>
        </p:xfrm>
        <a:graphic>
          <a:graphicData uri="http://schemas.openxmlformats.org/drawingml/2006/table">
            <a:tbl>
              <a:tblPr/>
              <a:tblGrid>
                <a:gridCol w="28813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3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95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2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80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роприятия/функции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иагности-ческая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Организа-ционная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тоди-ческая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сполни-тельная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Контро-льная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5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золяционные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ечебно-диагностические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Режимно-ограничительные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Ветеринарно-санитарные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ратизация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1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Медицинский контроль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Дезинфекция и дезинсекция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Экстренная профилактика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Иммунопрофилактика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Лабораторные исследования 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Гигиеническое обучение и воспитание, пропаганда ЗОЖ</a:t>
                      </a:r>
                    </a:p>
                  </a:txBody>
                  <a:tcPr marL="1800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642143" name="Oval 166"/>
          <p:cNvSpPr>
            <a:spLocks noChangeArrowheads="1"/>
          </p:cNvSpPr>
          <p:nvPr/>
        </p:nvSpPr>
        <p:spPr bwMode="auto">
          <a:xfrm>
            <a:off x="5232400" y="1844675"/>
            <a:ext cx="144463" cy="144463"/>
          </a:xfrm>
          <a:prstGeom prst="ellipse">
            <a:avLst/>
          </a:prstGeom>
          <a:solidFill>
            <a:srgbClr val="F7A7B8"/>
          </a:solidFill>
          <a:ln w="9525" algn="ctr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44" name="Oval 167"/>
          <p:cNvSpPr>
            <a:spLocks noChangeArrowheads="1"/>
          </p:cNvSpPr>
          <p:nvPr/>
        </p:nvSpPr>
        <p:spPr bwMode="auto">
          <a:xfrm>
            <a:off x="6240463" y="1844675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45" name="Oval 168"/>
          <p:cNvSpPr>
            <a:spLocks noChangeArrowheads="1"/>
          </p:cNvSpPr>
          <p:nvPr/>
        </p:nvSpPr>
        <p:spPr bwMode="auto">
          <a:xfrm>
            <a:off x="5232400" y="220503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46" name="Oval 169"/>
          <p:cNvSpPr>
            <a:spLocks noChangeArrowheads="1"/>
          </p:cNvSpPr>
          <p:nvPr/>
        </p:nvSpPr>
        <p:spPr bwMode="auto">
          <a:xfrm>
            <a:off x="5232400" y="24923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47" name="Oval 170"/>
          <p:cNvSpPr>
            <a:spLocks noChangeArrowheads="1"/>
          </p:cNvSpPr>
          <p:nvPr/>
        </p:nvSpPr>
        <p:spPr bwMode="auto">
          <a:xfrm>
            <a:off x="5232400" y="285273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48" name="Oval 171"/>
          <p:cNvSpPr>
            <a:spLocks noChangeArrowheads="1"/>
          </p:cNvSpPr>
          <p:nvPr/>
        </p:nvSpPr>
        <p:spPr bwMode="auto">
          <a:xfrm>
            <a:off x="5232400" y="3141663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49" name="Oval 172"/>
          <p:cNvSpPr>
            <a:spLocks noChangeArrowheads="1"/>
          </p:cNvSpPr>
          <p:nvPr/>
        </p:nvSpPr>
        <p:spPr bwMode="auto">
          <a:xfrm>
            <a:off x="5232400" y="352583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0" name="Oval 173"/>
          <p:cNvSpPr>
            <a:spLocks noChangeArrowheads="1"/>
          </p:cNvSpPr>
          <p:nvPr/>
        </p:nvSpPr>
        <p:spPr bwMode="auto">
          <a:xfrm>
            <a:off x="5241925" y="391318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1" name="Oval 174"/>
          <p:cNvSpPr>
            <a:spLocks noChangeArrowheads="1"/>
          </p:cNvSpPr>
          <p:nvPr/>
        </p:nvSpPr>
        <p:spPr bwMode="auto">
          <a:xfrm>
            <a:off x="5251450" y="437832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2" name="Oval 175"/>
          <p:cNvSpPr>
            <a:spLocks noChangeArrowheads="1"/>
          </p:cNvSpPr>
          <p:nvPr/>
        </p:nvSpPr>
        <p:spPr bwMode="auto">
          <a:xfrm>
            <a:off x="5241925" y="471963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3" name="Oval 176"/>
          <p:cNvSpPr>
            <a:spLocks noChangeArrowheads="1"/>
          </p:cNvSpPr>
          <p:nvPr/>
        </p:nvSpPr>
        <p:spPr bwMode="auto">
          <a:xfrm>
            <a:off x="5241925" y="5078413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4" name="Oval 177"/>
          <p:cNvSpPr>
            <a:spLocks noChangeArrowheads="1"/>
          </p:cNvSpPr>
          <p:nvPr/>
        </p:nvSpPr>
        <p:spPr bwMode="auto">
          <a:xfrm>
            <a:off x="5241925" y="5454650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5" name="Oval 182"/>
          <p:cNvSpPr>
            <a:spLocks noChangeArrowheads="1"/>
          </p:cNvSpPr>
          <p:nvPr/>
        </p:nvSpPr>
        <p:spPr bwMode="auto">
          <a:xfrm>
            <a:off x="6248400" y="22002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6" name="Oval 183"/>
          <p:cNvSpPr>
            <a:spLocks noChangeArrowheads="1"/>
          </p:cNvSpPr>
          <p:nvPr/>
        </p:nvSpPr>
        <p:spPr bwMode="auto">
          <a:xfrm>
            <a:off x="7443788" y="1851025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7" name="Oval 184"/>
          <p:cNvSpPr>
            <a:spLocks noChangeArrowheads="1"/>
          </p:cNvSpPr>
          <p:nvPr/>
        </p:nvSpPr>
        <p:spPr bwMode="auto">
          <a:xfrm>
            <a:off x="7458075" y="2203450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8" name="Oval 185"/>
          <p:cNvSpPr>
            <a:spLocks noChangeArrowheads="1"/>
          </p:cNvSpPr>
          <p:nvPr/>
        </p:nvSpPr>
        <p:spPr bwMode="auto">
          <a:xfrm>
            <a:off x="7446963" y="2497138"/>
            <a:ext cx="144462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59" name="Oval 186"/>
          <p:cNvSpPr>
            <a:spLocks noChangeArrowheads="1"/>
          </p:cNvSpPr>
          <p:nvPr/>
        </p:nvSpPr>
        <p:spPr bwMode="auto">
          <a:xfrm>
            <a:off x="7470775" y="28479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0" name="Oval 187"/>
          <p:cNvSpPr>
            <a:spLocks noChangeArrowheads="1"/>
          </p:cNvSpPr>
          <p:nvPr/>
        </p:nvSpPr>
        <p:spPr bwMode="auto">
          <a:xfrm>
            <a:off x="7458075" y="31400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1" name="Oval 188"/>
          <p:cNvSpPr>
            <a:spLocks noChangeArrowheads="1"/>
          </p:cNvSpPr>
          <p:nvPr/>
        </p:nvSpPr>
        <p:spPr bwMode="auto">
          <a:xfrm>
            <a:off x="7473950" y="352583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2" name="Oval 189"/>
          <p:cNvSpPr>
            <a:spLocks noChangeArrowheads="1"/>
          </p:cNvSpPr>
          <p:nvPr/>
        </p:nvSpPr>
        <p:spPr bwMode="auto">
          <a:xfrm>
            <a:off x="7454900" y="39274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3" name="Oval 190"/>
          <p:cNvSpPr>
            <a:spLocks noChangeArrowheads="1"/>
          </p:cNvSpPr>
          <p:nvPr/>
        </p:nvSpPr>
        <p:spPr bwMode="auto">
          <a:xfrm>
            <a:off x="7454900" y="43592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4" name="Oval 191"/>
          <p:cNvSpPr>
            <a:spLocks noChangeArrowheads="1"/>
          </p:cNvSpPr>
          <p:nvPr/>
        </p:nvSpPr>
        <p:spPr bwMode="auto">
          <a:xfrm>
            <a:off x="7454900" y="471963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5" name="Oval 192"/>
          <p:cNvSpPr>
            <a:spLocks noChangeArrowheads="1"/>
          </p:cNvSpPr>
          <p:nvPr/>
        </p:nvSpPr>
        <p:spPr bwMode="auto">
          <a:xfrm>
            <a:off x="6240463" y="2492375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6" name="Oval 193"/>
          <p:cNvSpPr>
            <a:spLocks noChangeArrowheads="1"/>
          </p:cNvSpPr>
          <p:nvPr/>
        </p:nvSpPr>
        <p:spPr bwMode="auto">
          <a:xfrm>
            <a:off x="6240463" y="2852738"/>
            <a:ext cx="144462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7" name="Oval 194"/>
          <p:cNvSpPr>
            <a:spLocks noChangeArrowheads="1"/>
          </p:cNvSpPr>
          <p:nvPr/>
        </p:nvSpPr>
        <p:spPr bwMode="auto">
          <a:xfrm>
            <a:off x="6240463" y="3141663"/>
            <a:ext cx="144462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8" name="Oval 195"/>
          <p:cNvSpPr>
            <a:spLocks noChangeArrowheads="1"/>
          </p:cNvSpPr>
          <p:nvPr/>
        </p:nvSpPr>
        <p:spPr bwMode="auto">
          <a:xfrm>
            <a:off x="6240463" y="3506788"/>
            <a:ext cx="144462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69" name="Oval 196"/>
          <p:cNvSpPr>
            <a:spLocks noChangeArrowheads="1"/>
          </p:cNvSpPr>
          <p:nvPr/>
        </p:nvSpPr>
        <p:spPr bwMode="auto">
          <a:xfrm>
            <a:off x="6238875" y="394652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0" name="Oval 197"/>
          <p:cNvSpPr>
            <a:spLocks noChangeArrowheads="1"/>
          </p:cNvSpPr>
          <p:nvPr/>
        </p:nvSpPr>
        <p:spPr bwMode="auto">
          <a:xfrm>
            <a:off x="6232525" y="43592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1" name="Oval 198"/>
          <p:cNvSpPr>
            <a:spLocks noChangeArrowheads="1"/>
          </p:cNvSpPr>
          <p:nvPr/>
        </p:nvSpPr>
        <p:spPr bwMode="auto">
          <a:xfrm>
            <a:off x="6234113" y="4716463"/>
            <a:ext cx="144462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2" name="Oval 199"/>
          <p:cNvSpPr>
            <a:spLocks noChangeArrowheads="1"/>
          </p:cNvSpPr>
          <p:nvPr/>
        </p:nvSpPr>
        <p:spPr bwMode="auto">
          <a:xfrm>
            <a:off x="6230938" y="5070475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3" name="Oval 200"/>
          <p:cNvSpPr>
            <a:spLocks noChangeArrowheads="1"/>
          </p:cNvSpPr>
          <p:nvPr/>
        </p:nvSpPr>
        <p:spPr bwMode="auto">
          <a:xfrm>
            <a:off x="6238875" y="542448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4" name="Oval 201"/>
          <p:cNvSpPr>
            <a:spLocks noChangeArrowheads="1"/>
          </p:cNvSpPr>
          <p:nvPr/>
        </p:nvSpPr>
        <p:spPr bwMode="auto">
          <a:xfrm>
            <a:off x="8334375" y="39274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5" name="Oval 202"/>
          <p:cNvSpPr>
            <a:spLocks noChangeArrowheads="1"/>
          </p:cNvSpPr>
          <p:nvPr/>
        </p:nvSpPr>
        <p:spPr bwMode="auto">
          <a:xfrm>
            <a:off x="8329613" y="3155950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6" name="Oval 203"/>
          <p:cNvSpPr>
            <a:spLocks noChangeArrowheads="1"/>
          </p:cNvSpPr>
          <p:nvPr/>
        </p:nvSpPr>
        <p:spPr bwMode="auto">
          <a:xfrm>
            <a:off x="8301038" y="2506663"/>
            <a:ext cx="144462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7" name="Oval 204"/>
          <p:cNvSpPr>
            <a:spLocks noChangeArrowheads="1"/>
          </p:cNvSpPr>
          <p:nvPr/>
        </p:nvSpPr>
        <p:spPr bwMode="auto">
          <a:xfrm>
            <a:off x="8296275" y="220503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8" name="Oval 205"/>
          <p:cNvSpPr>
            <a:spLocks noChangeArrowheads="1"/>
          </p:cNvSpPr>
          <p:nvPr/>
        </p:nvSpPr>
        <p:spPr bwMode="auto">
          <a:xfrm>
            <a:off x="8296275" y="18446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79" name="Oval 206"/>
          <p:cNvSpPr>
            <a:spLocks noChangeArrowheads="1"/>
          </p:cNvSpPr>
          <p:nvPr/>
        </p:nvSpPr>
        <p:spPr bwMode="auto">
          <a:xfrm>
            <a:off x="7445375" y="544512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0" name="Oval 207"/>
          <p:cNvSpPr>
            <a:spLocks noChangeArrowheads="1"/>
          </p:cNvSpPr>
          <p:nvPr/>
        </p:nvSpPr>
        <p:spPr bwMode="auto">
          <a:xfrm>
            <a:off x="7454900" y="506412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1" name="Oval 208"/>
          <p:cNvSpPr>
            <a:spLocks noChangeArrowheads="1"/>
          </p:cNvSpPr>
          <p:nvPr/>
        </p:nvSpPr>
        <p:spPr bwMode="auto">
          <a:xfrm>
            <a:off x="9625013" y="2852738"/>
            <a:ext cx="144462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2" name="Oval 209"/>
          <p:cNvSpPr>
            <a:spLocks noChangeArrowheads="1"/>
          </p:cNvSpPr>
          <p:nvPr/>
        </p:nvSpPr>
        <p:spPr bwMode="auto">
          <a:xfrm>
            <a:off x="9626600" y="2487613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3" name="Oval 210"/>
          <p:cNvSpPr>
            <a:spLocks noChangeArrowheads="1"/>
          </p:cNvSpPr>
          <p:nvPr/>
        </p:nvSpPr>
        <p:spPr bwMode="auto">
          <a:xfrm>
            <a:off x="9639300" y="22002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4" name="Oval 211"/>
          <p:cNvSpPr>
            <a:spLocks noChangeArrowheads="1"/>
          </p:cNvSpPr>
          <p:nvPr/>
        </p:nvSpPr>
        <p:spPr bwMode="auto">
          <a:xfrm>
            <a:off x="9640888" y="1854200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5" name="Oval 212"/>
          <p:cNvSpPr>
            <a:spLocks noChangeArrowheads="1"/>
          </p:cNvSpPr>
          <p:nvPr/>
        </p:nvSpPr>
        <p:spPr bwMode="auto">
          <a:xfrm>
            <a:off x="8313738" y="5441950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6" name="Oval 213"/>
          <p:cNvSpPr>
            <a:spLocks noChangeArrowheads="1"/>
          </p:cNvSpPr>
          <p:nvPr/>
        </p:nvSpPr>
        <p:spPr bwMode="auto">
          <a:xfrm>
            <a:off x="8315325" y="5049838"/>
            <a:ext cx="144463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7" name="Oval 214"/>
          <p:cNvSpPr>
            <a:spLocks noChangeArrowheads="1"/>
          </p:cNvSpPr>
          <p:nvPr/>
        </p:nvSpPr>
        <p:spPr bwMode="auto">
          <a:xfrm>
            <a:off x="8310563" y="4733925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8" name="Oval 215"/>
          <p:cNvSpPr>
            <a:spLocks noChangeArrowheads="1"/>
          </p:cNvSpPr>
          <p:nvPr/>
        </p:nvSpPr>
        <p:spPr bwMode="auto">
          <a:xfrm>
            <a:off x="8305800" y="435927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89" name="Oval 216"/>
          <p:cNvSpPr>
            <a:spLocks noChangeArrowheads="1"/>
          </p:cNvSpPr>
          <p:nvPr/>
        </p:nvSpPr>
        <p:spPr bwMode="auto">
          <a:xfrm>
            <a:off x="9605963" y="4743450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0" name="Oval 217"/>
          <p:cNvSpPr>
            <a:spLocks noChangeArrowheads="1"/>
          </p:cNvSpPr>
          <p:nvPr/>
        </p:nvSpPr>
        <p:spPr bwMode="auto">
          <a:xfrm>
            <a:off x="9615488" y="4359275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1" name="Oval 218"/>
          <p:cNvSpPr>
            <a:spLocks noChangeArrowheads="1"/>
          </p:cNvSpPr>
          <p:nvPr/>
        </p:nvSpPr>
        <p:spPr bwMode="auto">
          <a:xfrm>
            <a:off x="9615488" y="3937000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2" name="Oval 219"/>
          <p:cNvSpPr>
            <a:spLocks noChangeArrowheads="1"/>
          </p:cNvSpPr>
          <p:nvPr/>
        </p:nvSpPr>
        <p:spPr bwMode="auto">
          <a:xfrm>
            <a:off x="9625013" y="3535363"/>
            <a:ext cx="144462" cy="144462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3" name="Oval 220"/>
          <p:cNvSpPr>
            <a:spLocks noChangeArrowheads="1"/>
          </p:cNvSpPr>
          <p:nvPr/>
        </p:nvSpPr>
        <p:spPr bwMode="auto">
          <a:xfrm>
            <a:off x="9625013" y="3213100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4" name="Oval 221"/>
          <p:cNvSpPr>
            <a:spLocks noChangeArrowheads="1"/>
          </p:cNvSpPr>
          <p:nvPr/>
        </p:nvSpPr>
        <p:spPr bwMode="auto">
          <a:xfrm>
            <a:off x="9615488" y="5064125"/>
            <a:ext cx="144462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5" name="Oval 222"/>
          <p:cNvSpPr>
            <a:spLocks noChangeArrowheads="1"/>
          </p:cNvSpPr>
          <p:nvPr/>
        </p:nvSpPr>
        <p:spPr bwMode="auto">
          <a:xfrm>
            <a:off x="6597650" y="1854200"/>
            <a:ext cx="144463" cy="1444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6" name="Oval 223"/>
          <p:cNvSpPr>
            <a:spLocks noChangeArrowheads="1"/>
          </p:cNvSpPr>
          <p:nvPr/>
        </p:nvSpPr>
        <p:spPr bwMode="auto">
          <a:xfrm>
            <a:off x="6604000" y="2495550"/>
            <a:ext cx="144463" cy="1444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7" name="Oval 224"/>
          <p:cNvSpPr>
            <a:spLocks noChangeArrowheads="1"/>
          </p:cNvSpPr>
          <p:nvPr/>
        </p:nvSpPr>
        <p:spPr bwMode="auto">
          <a:xfrm>
            <a:off x="6597650" y="2852738"/>
            <a:ext cx="144463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8" name="Oval 225"/>
          <p:cNvSpPr>
            <a:spLocks noChangeArrowheads="1"/>
          </p:cNvSpPr>
          <p:nvPr/>
        </p:nvSpPr>
        <p:spPr bwMode="auto">
          <a:xfrm>
            <a:off x="6597650" y="3140075"/>
            <a:ext cx="144463" cy="1444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199" name="Oval 226"/>
          <p:cNvSpPr>
            <a:spLocks noChangeArrowheads="1"/>
          </p:cNvSpPr>
          <p:nvPr/>
        </p:nvSpPr>
        <p:spPr bwMode="auto">
          <a:xfrm>
            <a:off x="6589713" y="3506788"/>
            <a:ext cx="144462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0" name="Oval 227"/>
          <p:cNvSpPr>
            <a:spLocks noChangeArrowheads="1"/>
          </p:cNvSpPr>
          <p:nvPr/>
        </p:nvSpPr>
        <p:spPr bwMode="auto">
          <a:xfrm>
            <a:off x="6600825" y="3941763"/>
            <a:ext cx="144463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1" name="Oval 228"/>
          <p:cNvSpPr>
            <a:spLocks noChangeArrowheads="1"/>
          </p:cNvSpPr>
          <p:nvPr/>
        </p:nvSpPr>
        <p:spPr bwMode="auto">
          <a:xfrm>
            <a:off x="6591300" y="4359275"/>
            <a:ext cx="144463" cy="1444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2" name="Oval 229"/>
          <p:cNvSpPr>
            <a:spLocks noChangeArrowheads="1"/>
          </p:cNvSpPr>
          <p:nvPr/>
        </p:nvSpPr>
        <p:spPr bwMode="auto">
          <a:xfrm>
            <a:off x="6591300" y="4703763"/>
            <a:ext cx="144463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3" name="Oval 230"/>
          <p:cNvSpPr>
            <a:spLocks noChangeArrowheads="1"/>
          </p:cNvSpPr>
          <p:nvPr/>
        </p:nvSpPr>
        <p:spPr bwMode="auto">
          <a:xfrm>
            <a:off x="6591300" y="5064125"/>
            <a:ext cx="144463" cy="1444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4" name="Oval 231"/>
          <p:cNvSpPr>
            <a:spLocks noChangeArrowheads="1"/>
          </p:cNvSpPr>
          <p:nvPr/>
        </p:nvSpPr>
        <p:spPr bwMode="auto">
          <a:xfrm>
            <a:off x="6581775" y="5416550"/>
            <a:ext cx="144463" cy="1444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5" name="Oval 232"/>
          <p:cNvSpPr>
            <a:spLocks noChangeArrowheads="1"/>
          </p:cNvSpPr>
          <p:nvPr/>
        </p:nvSpPr>
        <p:spPr bwMode="auto">
          <a:xfrm>
            <a:off x="8574088" y="1844675"/>
            <a:ext cx="144462" cy="1444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6" name="Oval 233"/>
          <p:cNvSpPr>
            <a:spLocks noChangeArrowheads="1"/>
          </p:cNvSpPr>
          <p:nvPr/>
        </p:nvSpPr>
        <p:spPr bwMode="auto">
          <a:xfrm>
            <a:off x="8569325" y="2506663"/>
            <a:ext cx="144463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7" name="Oval 234"/>
          <p:cNvSpPr>
            <a:spLocks noChangeArrowheads="1"/>
          </p:cNvSpPr>
          <p:nvPr/>
        </p:nvSpPr>
        <p:spPr bwMode="auto">
          <a:xfrm>
            <a:off x="8555038" y="3554413"/>
            <a:ext cx="144462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8" name="Oval 235"/>
          <p:cNvSpPr>
            <a:spLocks noChangeArrowheads="1"/>
          </p:cNvSpPr>
          <p:nvPr/>
        </p:nvSpPr>
        <p:spPr bwMode="auto">
          <a:xfrm>
            <a:off x="9923463" y="2497138"/>
            <a:ext cx="144462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09" name="Oval 236"/>
          <p:cNvSpPr>
            <a:spLocks noChangeArrowheads="1"/>
          </p:cNvSpPr>
          <p:nvPr/>
        </p:nvSpPr>
        <p:spPr bwMode="auto">
          <a:xfrm>
            <a:off x="9912350" y="2852738"/>
            <a:ext cx="144463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0" name="Oval 237"/>
          <p:cNvSpPr>
            <a:spLocks noChangeArrowheads="1"/>
          </p:cNvSpPr>
          <p:nvPr/>
        </p:nvSpPr>
        <p:spPr bwMode="auto">
          <a:xfrm>
            <a:off x="9931400" y="3932238"/>
            <a:ext cx="144463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1" name="Oval 238"/>
          <p:cNvSpPr>
            <a:spLocks noChangeArrowheads="1"/>
          </p:cNvSpPr>
          <p:nvPr/>
        </p:nvSpPr>
        <p:spPr bwMode="auto">
          <a:xfrm>
            <a:off x="9907588" y="3535363"/>
            <a:ext cx="144462" cy="1444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2" name="Oval 239"/>
          <p:cNvSpPr>
            <a:spLocks noChangeArrowheads="1"/>
          </p:cNvSpPr>
          <p:nvPr/>
        </p:nvSpPr>
        <p:spPr bwMode="auto">
          <a:xfrm>
            <a:off x="8818563" y="1844675"/>
            <a:ext cx="144462" cy="144463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3" name="Oval 240"/>
          <p:cNvSpPr>
            <a:spLocks noChangeArrowheads="1"/>
          </p:cNvSpPr>
          <p:nvPr/>
        </p:nvSpPr>
        <p:spPr bwMode="auto">
          <a:xfrm>
            <a:off x="8818563" y="2506663"/>
            <a:ext cx="144462" cy="144462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4" name="Oval 241"/>
          <p:cNvSpPr>
            <a:spLocks noChangeArrowheads="1"/>
          </p:cNvSpPr>
          <p:nvPr/>
        </p:nvSpPr>
        <p:spPr bwMode="auto">
          <a:xfrm>
            <a:off x="8809038" y="2852738"/>
            <a:ext cx="144462" cy="144462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5" name="Oval 242"/>
          <p:cNvSpPr>
            <a:spLocks noChangeArrowheads="1"/>
          </p:cNvSpPr>
          <p:nvPr/>
        </p:nvSpPr>
        <p:spPr bwMode="auto">
          <a:xfrm>
            <a:off x="8813800" y="3146425"/>
            <a:ext cx="144463" cy="144463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6" name="Oval 243"/>
          <p:cNvSpPr>
            <a:spLocks noChangeArrowheads="1"/>
          </p:cNvSpPr>
          <p:nvPr/>
        </p:nvSpPr>
        <p:spPr bwMode="auto">
          <a:xfrm>
            <a:off x="8793163" y="3927475"/>
            <a:ext cx="144462" cy="144463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7" name="Oval 244"/>
          <p:cNvSpPr>
            <a:spLocks noChangeArrowheads="1"/>
          </p:cNvSpPr>
          <p:nvPr/>
        </p:nvSpPr>
        <p:spPr bwMode="auto">
          <a:xfrm>
            <a:off x="8823325" y="3535363"/>
            <a:ext cx="144463" cy="144462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8" name="Oval 247"/>
          <p:cNvSpPr>
            <a:spLocks noChangeArrowheads="1"/>
          </p:cNvSpPr>
          <p:nvPr/>
        </p:nvSpPr>
        <p:spPr bwMode="auto">
          <a:xfrm>
            <a:off x="3648075" y="6308725"/>
            <a:ext cx="144463" cy="144463"/>
          </a:xfrm>
          <a:prstGeom prst="ellipse">
            <a:avLst/>
          </a:prstGeom>
          <a:solidFill>
            <a:srgbClr val="F7A7B8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19" name="Oval 248"/>
          <p:cNvSpPr>
            <a:spLocks noChangeArrowheads="1"/>
          </p:cNvSpPr>
          <p:nvPr/>
        </p:nvSpPr>
        <p:spPr bwMode="auto">
          <a:xfrm>
            <a:off x="3648075" y="6597650"/>
            <a:ext cx="144463" cy="144463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20" name="Oval 249"/>
          <p:cNvSpPr>
            <a:spLocks noChangeArrowheads="1"/>
          </p:cNvSpPr>
          <p:nvPr/>
        </p:nvSpPr>
        <p:spPr bwMode="auto">
          <a:xfrm>
            <a:off x="7104063" y="6308725"/>
            <a:ext cx="144462" cy="144463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21" name="Oval 250"/>
          <p:cNvSpPr>
            <a:spLocks noChangeArrowheads="1"/>
          </p:cNvSpPr>
          <p:nvPr/>
        </p:nvSpPr>
        <p:spPr bwMode="auto">
          <a:xfrm>
            <a:off x="9115425" y="3927475"/>
            <a:ext cx="144463" cy="1444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22" name="Oval 251"/>
          <p:cNvSpPr>
            <a:spLocks noChangeArrowheads="1"/>
          </p:cNvSpPr>
          <p:nvPr/>
        </p:nvSpPr>
        <p:spPr bwMode="auto">
          <a:xfrm>
            <a:off x="9120188" y="2492375"/>
            <a:ext cx="144462" cy="1444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23" name="Oval 252"/>
          <p:cNvSpPr>
            <a:spLocks noChangeArrowheads="1"/>
          </p:cNvSpPr>
          <p:nvPr/>
        </p:nvSpPr>
        <p:spPr bwMode="auto">
          <a:xfrm>
            <a:off x="9124950" y="3136900"/>
            <a:ext cx="144463" cy="1444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24" name="Oval 253"/>
          <p:cNvSpPr>
            <a:spLocks noChangeArrowheads="1"/>
          </p:cNvSpPr>
          <p:nvPr/>
        </p:nvSpPr>
        <p:spPr bwMode="auto">
          <a:xfrm>
            <a:off x="9120188" y="3554413"/>
            <a:ext cx="144462" cy="14446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25" name="Oval 254"/>
          <p:cNvSpPr>
            <a:spLocks noChangeArrowheads="1"/>
          </p:cNvSpPr>
          <p:nvPr/>
        </p:nvSpPr>
        <p:spPr bwMode="auto">
          <a:xfrm>
            <a:off x="7104063" y="6524625"/>
            <a:ext cx="144462" cy="1444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rgbClr val="800080"/>
              </a:solidFill>
              <a:latin typeface="Calibri" pitchFamily="34" charset="0"/>
            </a:endParaRPr>
          </a:p>
        </p:txBody>
      </p:sp>
      <p:sp>
        <p:nvSpPr>
          <p:cNvPr id="642226" name="Text Box 255"/>
          <p:cNvSpPr txBox="1">
            <a:spLocks noChangeArrowheads="1"/>
          </p:cNvSpPr>
          <p:nvPr/>
        </p:nvSpPr>
        <p:spPr bwMode="auto">
          <a:xfrm>
            <a:off x="3863975" y="6237288"/>
            <a:ext cx="2232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42227" name="Text Box 256"/>
          <p:cNvSpPr txBox="1">
            <a:spLocks noChangeArrowheads="1"/>
          </p:cNvSpPr>
          <p:nvPr/>
        </p:nvSpPr>
        <p:spPr bwMode="auto">
          <a:xfrm>
            <a:off x="3863975" y="6237288"/>
            <a:ext cx="2262188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-медицинская служба части (корабля)</a:t>
            </a:r>
          </a:p>
        </p:txBody>
      </p:sp>
      <p:sp>
        <p:nvSpPr>
          <p:cNvPr id="642228" name="Text Box 257"/>
          <p:cNvSpPr txBox="1">
            <a:spLocks noChangeArrowheads="1"/>
          </p:cNvSpPr>
          <p:nvPr/>
        </p:nvSpPr>
        <p:spPr bwMode="auto">
          <a:xfrm>
            <a:off x="3863975" y="6524625"/>
            <a:ext cx="14382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-командование части</a:t>
            </a:r>
          </a:p>
        </p:txBody>
      </p:sp>
      <p:sp>
        <p:nvSpPr>
          <p:cNvPr id="642229" name="Text Box 258"/>
          <p:cNvSpPr txBox="1">
            <a:spLocks noChangeArrowheads="1"/>
          </p:cNvSpPr>
          <p:nvPr/>
        </p:nvSpPr>
        <p:spPr bwMode="auto">
          <a:xfrm>
            <a:off x="7319963" y="6237288"/>
            <a:ext cx="192405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- служба тылового обеспечения</a:t>
            </a:r>
          </a:p>
        </p:txBody>
      </p:sp>
      <p:sp>
        <p:nvSpPr>
          <p:cNvPr id="642230" name="Text Box 259"/>
          <p:cNvSpPr txBox="1">
            <a:spLocks noChangeArrowheads="1"/>
          </p:cNvSpPr>
          <p:nvPr/>
        </p:nvSpPr>
        <p:spPr bwMode="auto">
          <a:xfrm>
            <a:off x="7391400" y="6453188"/>
            <a:ext cx="190976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-личный состав подразделений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2D61A9-C48C-46AB-ADA9-1E5588F8C75E}" type="slidenum">
              <a:rPr lang="ru-RU" smtClean="0">
                <a:solidFill>
                  <a:schemeClr val="tx1"/>
                </a:solidFill>
              </a:rPr>
              <a:pPr>
                <a:defRPr/>
              </a:pPr>
              <a:t>55</a:t>
            </a:fld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073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993775"/>
          </a:xfrm>
        </p:spPr>
        <p:txBody>
          <a:bodyPr/>
          <a:lstStyle/>
          <a:p>
            <a:pPr eaLnBrk="1" hangingPunct="1"/>
            <a:r>
              <a:rPr lang="ru-RU" sz="3200" dirty="0"/>
              <a:t>Принципы ПЭЗ:</a:t>
            </a:r>
          </a:p>
        </p:txBody>
      </p:sp>
      <p:sp>
        <p:nvSpPr>
          <p:cNvPr id="6430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10972800" cy="4873028"/>
          </a:xfrm>
        </p:spPr>
        <p:txBody>
          <a:bodyPr/>
          <a:lstStyle/>
          <a:p>
            <a:pPr marL="533400" indent="-533400" algn="just" eaLnBrk="1" hangingPunct="1">
              <a:lnSpc>
                <a:spcPct val="80000"/>
              </a:lnSpc>
              <a:spcAft>
                <a:spcPts val="600"/>
              </a:spcAft>
              <a:buFontTx/>
              <a:buAutoNum type="arabicPeriod"/>
            </a:pPr>
            <a:r>
              <a:rPr lang="ru-RU" sz="2600" dirty="0"/>
              <a:t>Профилактическая направленность мероприятий.</a:t>
            </a:r>
          </a:p>
          <a:p>
            <a:pPr marL="533400" indent="-533400" algn="just" eaLnBrk="1" hangingPunct="1">
              <a:lnSpc>
                <a:spcPct val="80000"/>
              </a:lnSpc>
              <a:spcAft>
                <a:spcPts val="600"/>
              </a:spcAft>
              <a:buFontTx/>
              <a:buAutoNum type="arabicPeriod"/>
            </a:pPr>
            <a:r>
              <a:rPr lang="ru-RU" sz="2600" dirty="0"/>
              <a:t>Комплексность с выделением главного направления приложения усилий.</a:t>
            </a:r>
          </a:p>
          <a:p>
            <a:pPr marL="533400" indent="-533400" algn="just" eaLnBrk="1" hangingPunct="1">
              <a:lnSpc>
                <a:spcPct val="80000"/>
              </a:lnSpc>
              <a:spcAft>
                <a:spcPts val="600"/>
              </a:spcAft>
              <a:buFontTx/>
              <a:buAutoNum type="arabicPeriod"/>
            </a:pPr>
            <a:r>
              <a:rPr lang="ru-RU" sz="2600" dirty="0"/>
              <a:t>Осуществление мероприятий  в  системе  ПЭЗ всеми силами медицинской службы с привлечением санитарно-эпидемиологических организаций  для решения наиболее сложных задач и проведения специализированных мероприятий.</a:t>
            </a:r>
          </a:p>
          <a:p>
            <a:pPr marL="533400" indent="-533400" algn="just" eaLnBrk="1" hangingPunct="1">
              <a:lnSpc>
                <a:spcPct val="80000"/>
              </a:lnSpc>
              <a:spcAft>
                <a:spcPts val="600"/>
              </a:spcAft>
              <a:buFontTx/>
              <a:buAutoNum type="arabicPeriod"/>
            </a:pPr>
            <a:r>
              <a:rPr lang="ru-RU" sz="2600" dirty="0"/>
              <a:t>Единый подход к выполнению задач по предупреждению и ликвидации инфекционных заболеваний.</a:t>
            </a:r>
          </a:p>
          <a:p>
            <a:pPr marL="533400" indent="-533400" algn="just" eaLnBrk="1" hangingPunct="1">
              <a:lnSpc>
                <a:spcPct val="80000"/>
              </a:lnSpc>
              <a:spcAft>
                <a:spcPts val="600"/>
              </a:spcAft>
              <a:buFontTx/>
              <a:buAutoNum type="arabicPeriod"/>
            </a:pPr>
            <a:r>
              <a:rPr lang="ru-RU" sz="2600" dirty="0"/>
              <a:t>Соответствие содержания и объема мероприятий санитарно-эпидемиологической обстановке в войсках и среди населения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573A89-9613-4986-A1CC-C71D30D7217E}" type="slidenum">
              <a:rPr lang="ru-RU" sz="1200" smtClean="0">
                <a:latin typeface="Calibri" panose="020F0502020204030204" pitchFamily="34" charset="0"/>
              </a:rPr>
              <a:pPr>
                <a:defRPr/>
              </a:pPr>
              <a:t>56</a:t>
            </a:fld>
            <a:endParaRPr lang="ru-RU" sz="12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Прямоугольник 11"/>
          <p:cNvSpPr>
            <a:spLocks noChangeArrowheads="1"/>
          </p:cNvSpPr>
          <p:nvPr/>
        </p:nvSpPr>
        <p:spPr bwMode="auto">
          <a:xfrm>
            <a:off x="8015818" y="2624667"/>
            <a:ext cx="3998383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fontAlgn="ctr"/>
            <a:r>
              <a:rPr lang="ru-RU" altLang="ru-RU" sz="4800" b="1">
                <a:latin typeface="Times New Roman" pitchFamily="18" charset="0"/>
                <a:cs typeface="Times New Roman" pitchFamily="18" charset="0"/>
              </a:rPr>
              <a:t>Благодарю </a:t>
            </a:r>
          </a:p>
          <a:p>
            <a:pPr algn="ctr" fontAlgn="ctr"/>
            <a:r>
              <a:rPr lang="ru-RU" altLang="ru-RU" sz="4800" b="1">
                <a:latin typeface="Times New Roman" pitchFamily="18" charset="0"/>
                <a:cs typeface="Times New Roman" pitchFamily="18" charset="0"/>
              </a:rPr>
              <a:t>за внимание!</a:t>
            </a:r>
          </a:p>
        </p:txBody>
      </p:sp>
      <p:sp>
        <p:nvSpPr>
          <p:cNvPr id="53254" name="Rectangle 3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3255" name="Rectangle 3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3256" name="Rectangle 3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3257" name="Rectangle 3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3"/>
          <a:srcRect t="2288" b="5419"/>
          <a:stretch/>
        </p:blipFill>
        <p:spPr bwMode="auto">
          <a:xfrm>
            <a:off x="383117" y="538587"/>
            <a:ext cx="7366000" cy="50630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5789741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67897" y="584200"/>
            <a:ext cx="9795849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знаки характеризующие организационную систему противоэпидемической защиты личного состава </a:t>
            </a:r>
          </a:p>
        </p:txBody>
      </p:sp>
      <p:sp>
        <p:nvSpPr>
          <p:cNvPr id="425987" name="Text Box 6"/>
          <p:cNvSpPr txBox="1">
            <a:spLocks noChangeArrowheads="1"/>
          </p:cNvSpPr>
          <p:nvPr/>
        </p:nvSpPr>
        <p:spPr bwMode="auto">
          <a:xfrm>
            <a:off x="1774825" y="2081213"/>
            <a:ext cx="8842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25988" name="Text Box 7"/>
          <p:cNvSpPr txBox="1">
            <a:spLocks noChangeArrowheads="1"/>
          </p:cNvSpPr>
          <p:nvPr/>
        </p:nvSpPr>
        <p:spPr bwMode="auto">
          <a:xfrm>
            <a:off x="758840" y="2264569"/>
            <a:ext cx="10823559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ct val="20000"/>
              </a:spcAft>
            </a:pPr>
            <a:r>
              <a:rPr lang="ru-RU" sz="2400" dirty="0">
                <a:solidFill>
                  <a:srgbClr val="000000"/>
                </a:solidFill>
                <a:latin typeface="Calibri" pitchFamily="34" charset="0"/>
              </a:rPr>
              <a:t>1. </a:t>
            </a: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Цель создания системы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FF3300"/>
                </a:solidFill>
                <a:latin typeface="Calibri" pitchFamily="34" charset="0"/>
              </a:rPr>
              <a:t>2. Задачи системы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3. Способы решения задач, стоящих перед системой (проводимые мероприятия)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4. Элементы системы – исполнители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5. Ресурсное обеспечение функционирования системы (информационное, финансовое, материальное)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6. Управление в системе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45767-0478-4F82-9DCD-69F6BC6F795B}" type="slidenum">
              <a:rPr lang="ru-RU" smtClean="0">
                <a:solidFill>
                  <a:schemeClr val="tx1"/>
                </a:solidFill>
                <a:latin typeface="+mn-lt"/>
              </a:rPr>
              <a:pPr>
                <a:defRPr/>
              </a:pPr>
              <a:t>6</a:t>
            </a:fld>
            <a:endParaRPr lang="ru-RU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u-RU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дачи системы ПЭЗ:</a:t>
            </a:r>
          </a:p>
        </p:txBody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ru-RU" sz="2800" dirty="0"/>
              <a:t>Предупреждение заноса инфекции в воинскую часть.</a:t>
            </a:r>
          </a:p>
          <a:p>
            <a:pPr marL="609600" indent="-609600" eaLnBrk="1" hangingPunct="1">
              <a:buFontTx/>
              <a:buAutoNum type="arabicPeriod"/>
            </a:pPr>
            <a:endParaRPr lang="ru-RU" sz="2800" dirty="0"/>
          </a:p>
          <a:p>
            <a:pPr marL="609600" indent="-609600" eaLnBrk="1" hangingPunct="1">
              <a:buFontTx/>
              <a:buAutoNum type="arabicPeriod"/>
            </a:pPr>
            <a:r>
              <a:rPr lang="ru-RU" sz="2800" dirty="0"/>
              <a:t>Предупреждение возникновения инфекционных заболеваний от источников инфекции, имеющихся внутри воинской части, и ликвидация очагов инфекционных заболеваний среди личного состава в случае их появления.</a:t>
            </a:r>
          </a:p>
          <a:p>
            <a:pPr marL="609600" indent="-609600" eaLnBrk="1" hangingPunct="1">
              <a:buFontTx/>
              <a:buAutoNum type="arabicPeriod"/>
            </a:pPr>
            <a:endParaRPr lang="ru-RU" sz="2800" dirty="0"/>
          </a:p>
          <a:p>
            <a:pPr marL="609600" indent="-609600" eaLnBrk="1" hangingPunct="1">
              <a:buFontTx/>
              <a:buAutoNum type="arabicPeriod"/>
            </a:pPr>
            <a:r>
              <a:rPr lang="ru-RU" sz="2800" dirty="0"/>
              <a:t>Предупреждение выноса инфекции из воинской части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45767-0478-4F82-9DCD-69F6BC6F795B}" type="slidenum">
              <a:rPr lang="ru-RU" smtClean="0">
                <a:solidFill>
                  <a:schemeClr val="tx1"/>
                </a:solidFill>
                <a:latin typeface="+mn-lt"/>
              </a:rPr>
              <a:pPr>
                <a:defRPr/>
              </a:pPr>
              <a:t>7</a:t>
            </a:fld>
            <a:endParaRPr lang="ru-RU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113576" y="584200"/>
            <a:ext cx="9569513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знаки характеризующие организационную систему противоэпидемической защиты личного состава </a:t>
            </a:r>
          </a:p>
        </p:txBody>
      </p:sp>
      <p:sp>
        <p:nvSpPr>
          <p:cNvPr id="428035" name="Text Box 6"/>
          <p:cNvSpPr txBox="1">
            <a:spLocks noChangeArrowheads="1"/>
          </p:cNvSpPr>
          <p:nvPr/>
        </p:nvSpPr>
        <p:spPr bwMode="auto">
          <a:xfrm>
            <a:off x="1774825" y="2081213"/>
            <a:ext cx="8842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428036" name="Text Box 7"/>
          <p:cNvSpPr txBox="1">
            <a:spLocks noChangeArrowheads="1"/>
          </p:cNvSpPr>
          <p:nvPr/>
        </p:nvSpPr>
        <p:spPr bwMode="auto">
          <a:xfrm>
            <a:off x="624689" y="2239963"/>
            <a:ext cx="11117656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ct val="20000"/>
              </a:spcAft>
            </a:pPr>
            <a:r>
              <a:rPr lang="ru-RU" sz="2400" dirty="0">
                <a:solidFill>
                  <a:srgbClr val="000000"/>
                </a:solidFill>
                <a:latin typeface="Calibri" pitchFamily="34" charset="0"/>
              </a:rPr>
              <a:t>1. </a:t>
            </a: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Цель создания системы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2. Задачи системы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FF3300"/>
                </a:solidFill>
                <a:latin typeface="Calibri" pitchFamily="34" charset="0"/>
              </a:rPr>
              <a:t>3. Способы решения задач, стоящих перед системой (проводимые мероприятия)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4. Элементы системы – исполнители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5. Ресурсное обеспечение функционирования системы (информационное, финансовое, материальное).</a:t>
            </a:r>
          </a:p>
          <a:p>
            <a:pPr>
              <a:spcAft>
                <a:spcPct val="20000"/>
              </a:spcAft>
            </a:pPr>
            <a:r>
              <a:rPr lang="ru-RU" sz="2800" dirty="0">
                <a:solidFill>
                  <a:srgbClr val="000000"/>
                </a:solidFill>
                <a:latin typeface="Calibri" pitchFamily="34" charset="0"/>
              </a:rPr>
              <a:t>6. Управление в системе.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45767-0478-4F82-9DCD-69F6BC6F795B}" type="slidenum">
              <a:rPr lang="ru-RU" smtClean="0">
                <a:solidFill>
                  <a:schemeClr val="tx1"/>
                </a:solidFill>
                <a:latin typeface="+mn-lt"/>
              </a:rPr>
              <a:pPr>
                <a:defRPr/>
              </a:pPr>
              <a:t>8</a:t>
            </a:fld>
            <a:endParaRPr lang="ru-RU" dirty="0">
              <a:solidFill>
                <a:schemeClr val="tx1"/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928" y="798512"/>
            <a:ext cx="11244426" cy="55578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  <a:tabLst>
                <a:tab pos="3313113" algn="l"/>
              </a:tabLst>
              <a:defRPr/>
            </a:pPr>
            <a:r>
              <a:rPr lang="ru-R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Санитарно-противоэпидемические (профилактические) мероприятия: </a:t>
            </a:r>
          </a:p>
          <a:p>
            <a:pPr eaLnBrk="1" hangingPunct="1">
              <a:lnSpc>
                <a:spcPct val="80000"/>
              </a:lnSpc>
              <a:buFontTx/>
              <a:buNone/>
              <a:tabLst>
                <a:tab pos="3313113" algn="l"/>
              </a:tabLst>
              <a:defRPr/>
            </a:pPr>
            <a:endParaRPr lang="ru-RU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indent="373063" algn="just" eaLnBrk="1" hangingPunct="1">
              <a:lnSpc>
                <a:spcPct val="150000"/>
              </a:lnSpc>
              <a:buFont typeface="Arial" charset="0"/>
              <a:buNone/>
              <a:tabLst>
                <a:tab pos="3313113" algn="l"/>
              </a:tabLst>
              <a:defRPr/>
            </a:pPr>
            <a:r>
              <a:rPr lang="ru-RU" sz="2400" b="1" dirty="0"/>
              <a:t>-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организационные, административные,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инженерно-технические, </a:t>
            </a:r>
            <a:r>
              <a:rPr lang="ru-RU" sz="2400" b="1" dirty="0">
                <a:solidFill>
                  <a:srgbClr val="FF0000"/>
                </a:solidFill>
              </a:rPr>
              <a:t>медико-санитарные</a:t>
            </a:r>
            <a:r>
              <a:rPr lang="ru-RU" sz="2400" b="1" dirty="0"/>
              <a:t>,</a:t>
            </a:r>
            <a:r>
              <a:rPr lang="ru-RU" sz="2400" dirty="0"/>
              <a:t> ветеринарные и иные </a:t>
            </a:r>
            <a:r>
              <a:rPr lang="ru-RU" sz="2400" b="1" dirty="0">
                <a:solidFill>
                  <a:srgbClr val="FF0000"/>
                </a:solidFill>
              </a:rPr>
              <a:t>меры</a:t>
            </a:r>
            <a:r>
              <a:rPr lang="ru-RU" sz="2400" dirty="0"/>
              <a:t>, </a:t>
            </a:r>
            <a:r>
              <a:rPr lang="ru-RU" sz="2400" b="1" dirty="0">
                <a:solidFill>
                  <a:srgbClr val="FF0000"/>
                </a:solidFill>
              </a:rPr>
              <a:t>направленные</a:t>
            </a:r>
            <a:r>
              <a:rPr lang="ru-RU" sz="2400" dirty="0"/>
              <a:t> на устранение или уменьшение вредного воздействия на человека факторов среды обитания, </a:t>
            </a:r>
            <a:r>
              <a:rPr lang="ru-RU" sz="2400" b="1" dirty="0">
                <a:solidFill>
                  <a:srgbClr val="FF0000"/>
                </a:solidFill>
              </a:rPr>
              <a:t>предотвращение возникновения и распространения инфекционных заболеваний</a:t>
            </a:r>
            <a:r>
              <a:rPr lang="ru-RU" sz="2400" b="1" dirty="0"/>
              <a:t> </a:t>
            </a:r>
            <a:r>
              <a:rPr lang="ru-RU" sz="2400" dirty="0"/>
              <a:t>и массовых неинфекционных заболеваний (отравлений) </a:t>
            </a:r>
            <a:r>
              <a:rPr lang="ru-RU" sz="2400" b="1" dirty="0">
                <a:solidFill>
                  <a:srgbClr val="FF0000"/>
                </a:solidFill>
              </a:rPr>
              <a:t>и их ликвидацию</a:t>
            </a:r>
            <a:r>
              <a:rPr lang="ru-RU" sz="2400" dirty="0"/>
              <a:t>.</a:t>
            </a:r>
          </a:p>
          <a:p>
            <a:pPr eaLnBrk="1" hangingPunct="1">
              <a:lnSpc>
                <a:spcPct val="80000"/>
              </a:lnSpc>
              <a:buFontTx/>
              <a:buNone/>
              <a:tabLst>
                <a:tab pos="3313113" algn="l"/>
              </a:tabLst>
              <a:defRPr/>
            </a:pPr>
            <a:endParaRPr lang="ru-RU" sz="2000" dirty="0"/>
          </a:p>
          <a:p>
            <a:pPr algn="r" eaLnBrk="1" hangingPunct="1">
              <a:lnSpc>
                <a:spcPct val="80000"/>
              </a:lnSpc>
              <a:buFontTx/>
              <a:buNone/>
              <a:tabLst>
                <a:tab pos="3313113" algn="l"/>
              </a:tabLst>
              <a:defRPr/>
            </a:pPr>
            <a:r>
              <a:rPr lang="ru-RU" sz="2000" b="1" dirty="0"/>
              <a:t>                                                      ФЗ-52 от 30 марта 1999 г. с изм. «О санитарно-эпидемиологическом благополучии населения</a:t>
            </a:r>
            <a:r>
              <a:rPr lang="ru-RU" sz="2000" b="1" dirty="0">
                <a:latin typeface="Arial" charset="0"/>
              </a:rPr>
              <a:t>»</a:t>
            </a:r>
            <a:r>
              <a:rPr lang="ru-RU" sz="2000" dirty="0"/>
              <a:t>  </a:t>
            </a:r>
          </a:p>
        </p:txBody>
      </p:sp>
      <p:sp>
        <p:nvSpPr>
          <p:cNvPr id="429059" name="Номер слайда 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D884D18-2123-4733-B936-FC11FCE5FC2E}" type="slidenum">
              <a:rPr lang="ru-RU" smtClean="0">
                <a:solidFill>
                  <a:schemeClr val="tx1"/>
                </a:solidFill>
                <a:latin typeface="+mn-lt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ru-RU" dirty="0">
              <a:solidFill>
                <a:schemeClr val="tx1"/>
              </a:solidFill>
              <a:latin typeface="+mn-lt"/>
              <a:cs typeface="Arial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29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5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6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30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26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7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8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Двойная диагональ">
  <a:themeElements>
    <a:clrScheme name="">
      <a:dk1>
        <a:srgbClr val="000000"/>
      </a:dk1>
      <a:lt1>
        <a:srgbClr val="FFFFFF"/>
      </a:lt1>
      <a:dk2>
        <a:srgbClr val="000056"/>
      </a:dk2>
      <a:lt2>
        <a:srgbClr val="66FFFF"/>
      </a:lt2>
      <a:accent1>
        <a:srgbClr val="D60093"/>
      </a:accent1>
      <a:accent2>
        <a:srgbClr val="FFFF66"/>
      </a:accent2>
      <a:accent3>
        <a:srgbClr val="AAAAB4"/>
      </a:accent3>
      <a:accent4>
        <a:srgbClr val="DADADA"/>
      </a:accent4>
      <a:accent5>
        <a:srgbClr val="E8AAC8"/>
      </a:accent5>
      <a:accent6>
        <a:srgbClr val="E7E75C"/>
      </a:accent6>
      <a:hlink>
        <a:srgbClr val="FF9933"/>
      </a:hlink>
      <a:folHlink>
        <a:srgbClr val="FFFF00"/>
      </a:folHlink>
    </a:clrScheme>
    <a:fontScheme name="Двойная диагональ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50800" cap="flat" cmpd="sng" algn="ctr">
          <a:solidFill>
            <a:srgbClr val="777777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9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50800" cap="flat" cmpd="sng" algn="ctr">
          <a:solidFill>
            <a:srgbClr val="777777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29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Двойная диагональ 1">
        <a:dk1>
          <a:srgbClr val="000000"/>
        </a:dk1>
        <a:lt1>
          <a:srgbClr val="FFFFFF"/>
        </a:lt1>
        <a:dk2>
          <a:srgbClr val="990066"/>
        </a:dk2>
        <a:lt2>
          <a:srgbClr val="00CCCC"/>
        </a:lt2>
        <a:accent1>
          <a:srgbClr val="D60093"/>
        </a:accent1>
        <a:accent2>
          <a:srgbClr val="FFFF66"/>
        </a:accent2>
        <a:accent3>
          <a:srgbClr val="CAAAB8"/>
        </a:accent3>
        <a:accent4>
          <a:srgbClr val="DADADA"/>
        </a:accent4>
        <a:accent5>
          <a:srgbClr val="E8AAC8"/>
        </a:accent5>
        <a:accent6>
          <a:srgbClr val="E7E75C"/>
        </a:accent6>
        <a:hlink>
          <a:srgbClr val="FF9933"/>
        </a:hlink>
        <a:folHlink>
          <a:srgbClr val="FF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Двойная диагональ 2">
        <a:dk1>
          <a:srgbClr val="000000"/>
        </a:dk1>
        <a:lt1>
          <a:srgbClr val="FFFFCC"/>
        </a:lt1>
        <a:dk2>
          <a:srgbClr val="996600"/>
        </a:dk2>
        <a:lt2>
          <a:srgbClr val="FFFFCC"/>
        </a:lt2>
        <a:accent1>
          <a:srgbClr val="FFCC00"/>
        </a:accent1>
        <a:accent2>
          <a:srgbClr val="6666FF"/>
        </a:accent2>
        <a:accent3>
          <a:srgbClr val="FFFFE2"/>
        </a:accent3>
        <a:accent4>
          <a:srgbClr val="000000"/>
        </a:accent4>
        <a:accent5>
          <a:srgbClr val="FFE2AA"/>
        </a:accent5>
        <a:accent6>
          <a:srgbClr val="5C5CE7"/>
        </a:accent6>
        <a:hlink>
          <a:srgbClr val="999933"/>
        </a:hlink>
        <a:folHlink>
          <a:srgbClr val="99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Двойная диагональ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EAEAEA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878787"/>
        </a:accent6>
        <a:hlink>
          <a:srgbClr val="5F5F5F"/>
        </a:hlink>
        <a:folHlink>
          <a:srgbClr val="CBCBC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4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1_Оформление по умолчанию">
  <a:themeElements>
    <a:clrScheme name="Оформление по умолчанию 6">
      <a:dk1>
        <a:srgbClr val="005A58"/>
      </a:dk1>
      <a:lt1>
        <a:srgbClr val="FFFFFF"/>
      </a:lt1>
      <a:dk2>
        <a:srgbClr val="008080"/>
      </a:dk2>
      <a:lt2>
        <a:srgbClr val="FFFF99"/>
      </a:lt2>
      <a:accent1>
        <a:srgbClr val="006462"/>
      </a:accent1>
      <a:accent2>
        <a:srgbClr val="6D6FC7"/>
      </a:accent2>
      <a:accent3>
        <a:srgbClr val="AAC0C0"/>
      </a:accent3>
      <a:accent4>
        <a:srgbClr val="DADADA"/>
      </a:accent4>
      <a:accent5>
        <a:srgbClr val="AAB8B7"/>
      </a:accent5>
      <a:accent6>
        <a:srgbClr val="6264B4"/>
      </a:accent6>
      <a:hlink>
        <a:srgbClr val="00FFFF"/>
      </a:hlink>
      <a:folHlink>
        <a:srgbClr val="00FF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2_Оформление по умолчанию">
  <a:themeElements>
    <a:clrScheme name="Оформление по умолчанию 6">
      <a:dk1>
        <a:srgbClr val="005A58"/>
      </a:dk1>
      <a:lt1>
        <a:srgbClr val="FFFFFF"/>
      </a:lt1>
      <a:dk2>
        <a:srgbClr val="008080"/>
      </a:dk2>
      <a:lt2>
        <a:srgbClr val="FFFF99"/>
      </a:lt2>
      <a:accent1>
        <a:srgbClr val="006462"/>
      </a:accent1>
      <a:accent2>
        <a:srgbClr val="6D6FC7"/>
      </a:accent2>
      <a:accent3>
        <a:srgbClr val="AAC0C0"/>
      </a:accent3>
      <a:accent4>
        <a:srgbClr val="DADADA"/>
      </a:accent4>
      <a:accent5>
        <a:srgbClr val="AAB8B7"/>
      </a:accent5>
      <a:accent6>
        <a:srgbClr val="6264B4"/>
      </a:accent6>
      <a:hlink>
        <a:srgbClr val="00FFFF"/>
      </a:hlink>
      <a:folHlink>
        <a:srgbClr val="00FF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27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18</TotalTime>
  <Words>8707</Words>
  <Application>Microsoft Macintosh PowerPoint</Application>
  <PresentationFormat>Широкоэкранный</PresentationFormat>
  <Paragraphs>866</Paragraphs>
  <Slides>57</Slides>
  <Notes>5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6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7</vt:i4>
      </vt:variant>
    </vt:vector>
  </HeadingPairs>
  <TitlesOfParts>
    <vt:vector size="81" baseType="lpstr">
      <vt:lpstr>Arial</vt:lpstr>
      <vt:lpstr>Calibri</vt:lpstr>
      <vt:lpstr>Calibri Light</vt:lpstr>
      <vt:lpstr>Monotype Sorts</vt:lpstr>
      <vt:lpstr>Times New Roman</vt:lpstr>
      <vt:lpstr>Wingdings</vt:lpstr>
      <vt:lpstr>Тема Office</vt:lpstr>
      <vt:lpstr>1_Тема Office</vt:lpstr>
      <vt:lpstr>1_Двойная диагональ</vt:lpstr>
      <vt:lpstr>2_Тема Office</vt:lpstr>
      <vt:lpstr>3_Тема Office</vt:lpstr>
      <vt:lpstr>4_Тема Office</vt:lpstr>
      <vt:lpstr>1_Оформление по умолчанию</vt:lpstr>
      <vt:lpstr>2_Оформление по умолчанию</vt:lpstr>
      <vt:lpstr>27_Оформление по умолчанию</vt:lpstr>
      <vt:lpstr>29_Оформление по умолчанию</vt:lpstr>
      <vt:lpstr>5_Тема Office</vt:lpstr>
      <vt:lpstr>6_Тема Office</vt:lpstr>
      <vt:lpstr>30_Оформление по умолчанию</vt:lpstr>
      <vt:lpstr>26_Оформление по умолчанию</vt:lpstr>
      <vt:lpstr>7_Тема Office</vt:lpstr>
      <vt:lpstr>8_Тема Office</vt:lpstr>
      <vt:lpstr>Диаграмма</vt:lpstr>
      <vt:lpstr>Visio</vt:lpstr>
      <vt:lpstr>СИСТЕМА ПРОТИВОЭПИДЕМИЧЕСКОЙ ЗАЩИТЫ ЛИЧНОГО СОСТАВА ВОИНСКИХ ЧАСТЕЙ И НАСЕЛЕНИЯ В ЧРЕЗВЫЧАЙНЫХ СИТУАЦИЯХ</vt:lpstr>
      <vt:lpstr>Презентация PowerPoint</vt:lpstr>
      <vt:lpstr>Руководящие документы</vt:lpstr>
      <vt:lpstr>Признаки характеризующие организационную систему противоэпидемической защиты личного состава и населения </vt:lpstr>
      <vt:lpstr>Противоэпидемическая защита личного состава (ПЭЗ) -</vt:lpstr>
      <vt:lpstr>Признаки характеризующие организационную систему противоэпидемической защиты личного состава </vt:lpstr>
      <vt:lpstr>Задачи системы ПЭЗ:</vt:lpstr>
      <vt:lpstr>Признаки характеризующие организационную систему противоэпидемической защиты личного состава </vt:lpstr>
      <vt:lpstr>Презентация PowerPoint</vt:lpstr>
      <vt:lpstr>Схема мероприятий по противоэпидемическому обеспечению воинской части</vt:lpstr>
      <vt:lpstr> Режимно-ограничительные мероприятия проводятся с целью: </vt:lpstr>
      <vt:lpstr>Усиленное медицинское наблюдение вводится распоряжением начальника медицинской службы воинской части в следующих случаях:</vt:lpstr>
      <vt:lpstr>Усиленное медицинское наблюдение за личным составом осуществляется в целях раннего активного выявления больных в ходе: </vt:lpstr>
      <vt:lpstr>Обсервация -</vt:lpstr>
      <vt:lpstr>Обсервация предполагает наряду с мероприятиями, проводимыми в ходе усиленного медицинского наблюдения, </vt:lpstr>
      <vt:lpstr>Карантин </vt:lpstr>
      <vt:lpstr>При карантине проводившиеся в воинской части (соединении) ограничительные мероприятия дополняются режимными, которые включают: </vt:lpstr>
      <vt:lpstr>Дератизация</vt:lpstr>
      <vt:lpstr>Ветеринарно-санитарные мероприятия </vt:lpstr>
      <vt:lpstr>Схема мероприятий по противоэпидемическому обеспечению воинской части</vt:lpstr>
      <vt:lpstr>Презентация PowerPoint</vt:lpstr>
      <vt:lpstr>Медицинский контроль за размещением включает:</vt:lpstr>
      <vt:lpstr>Медицинский контроль за питанием личного состава воинской части включает:</vt:lpstr>
      <vt:lpstr>Медицинский контроль за водообеспечением включает:</vt:lpstr>
      <vt:lpstr>Медицинский контроль за банно-прачечным обслуживанием включает:</vt:lpstr>
      <vt:lpstr>Медицинский контроль за захоронением павших в бою и умерших воинов включает:</vt:lpstr>
      <vt:lpstr>Дезинфекция </vt:lpstr>
      <vt:lpstr> Дезинсекция </vt:lpstr>
      <vt:lpstr>Схема мероприятий по противоэпидемическому обеспечению воинской части</vt:lpstr>
      <vt:lpstr>Иммунопрофилактика </vt:lpstr>
      <vt:lpstr>Экстренная профилактика </vt:lpstr>
      <vt:lpstr>Мероприятия по противоэпидемическому обеспечению воинской части</vt:lpstr>
      <vt:lpstr>Признаки характеризующие организационную систему противоэпидемической защиты личного состава </vt:lpstr>
      <vt:lpstr>Группы исполнителей мероприятий  по противоэпидемическому обеспечению воинской части</vt:lpstr>
      <vt:lpstr>Задачи санитарно-эпидемиологического взвода</vt:lpstr>
      <vt:lpstr>Организационно-штатная структура санитарно-эпидемиологического взвода мотострелковой бригады ( бригады морской пехоты) на мирное время</vt:lpstr>
      <vt:lpstr>Группы исполнителей мероприятий  по противоэпидемическому обеспечению воинской части</vt:lpstr>
      <vt:lpstr>Презентация PowerPoint</vt:lpstr>
      <vt:lpstr>Приложение к приказу Министра обороны Российской Федерации 2012 года № 2552</vt:lpstr>
      <vt:lpstr>Презентация PowerPoint</vt:lpstr>
      <vt:lpstr>Группы исполнителей мероприятий  по противоэпидемическому обеспечению воинской части</vt:lpstr>
      <vt:lpstr>Презентация PowerPoint</vt:lpstr>
      <vt:lpstr>Группы исполнителей мероприятий  по противоэпидемическому обеспечению воинской части</vt:lpstr>
      <vt:lpstr>Презентация PowerPoint</vt:lpstr>
      <vt:lpstr>Существующая 2-х уровневая система госсанэпиднадзора МО РФ (с 2010 г.)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знаки характеризующие организационную систему противоэпидемической защиты личного состава </vt:lpstr>
      <vt:lpstr>Презентация PowerPoint</vt:lpstr>
      <vt:lpstr>Алгоритм организации мероприятий </vt:lpstr>
      <vt:lpstr>Основные функции медицинской службы в системе противоэпидемической защиты войск  (Д О М И К) </vt:lpstr>
      <vt:lpstr>РАСПРЕДЕЛЕНИЕ ГРУПП ИСПОЛНИТЕЛЕЙ  ВОИНСКОЙ ЧАСТИ (КОРАБЛЯ) ПРИ РЕАЛИЗАЦИИ МЕРОПРИЯТИЙ ПО ПРОТИВОЭПИДЕМИЧЕСКОМУ ОБЕСПЕЧЕНИЮ</vt:lpstr>
      <vt:lpstr>Принципы ПЭЗ: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ПРОТИВОЭПИДЕМИЧЕСКОЙ ЗАЩИТЫ ЛИЧНОГО СОСТАВА ВОЙСК В МИРНОЕ ВРЕМЯ. СОДЕРЖАНИЕ САНИТАРНО-ПРОТИВОЭПИДЕМИЧЕСКИХ (ПРОФИЛАКТИЧЕСКИХ) МЕРОПРИЯТИЙ В ВОИНСКИХ ЧАСТЯХ</dc:title>
  <dc:creator>УЧ</dc:creator>
  <cp:lastModifiedBy>arm-61@mail.ru</cp:lastModifiedBy>
  <cp:revision>144</cp:revision>
  <cp:lastPrinted>2018-09-06T11:41:20Z</cp:lastPrinted>
  <dcterms:created xsi:type="dcterms:W3CDTF">2017-09-21T07:07:49Z</dcterms:created>
  <dcterms:modified xsi:type="dcterms:W3CDTF">2021-10-26T10:08:12Z</dcterms:modified>
</cp:coreProperties>
</file>